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D998D9" w14:textId="77777777" w:rsidR="00E3096B" w:rsidRPr="00975AA5" w:rsidRDefault="00E3096B" w:rsidP="00E3096B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4"/>
        </w:rPr>
      </w:pPr>
      <w:bookmarkStart w:id="0" w:name="_Hlk150341020"/>
      <w:r w:rsidRPr="00975AA5">
        <w:rPr>
          <w:rFonts w:ascii="Times New Roman" w:hAnsi="Times New Roman"/>
          <w:b/>
          <w:bCs/>
          <w:sz w:val="28"/>
          <w:szCs w:val="24"/>
        </w:rPr>
        <w:t>Министерство науки и высшего образования Российской Федерации</w:t>
      </w:r>
    </w:p>
    <w:p w14:paraId="69C99F10" w14:textId="77777777" w:rsidR="00E3096B" w:rsidRPr="00975AA5" w:rsidRDefault="00E3096B" w:rsidP="00E3096B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федеральное государственное автономное образовательное учреждение</w:t>
      </w:r>
    </w:p>
    <w:p w14:paraId="76E807AB" w14:textId="77777777" w:rsidR="00E3096B" w:rsidRPr="00975AA5" w:rsidRDefault="00E3096B" w:rsidP="00E3096B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высшего образования</w:t>
      </w:r>
    </w:p>
    <w:p w14:paraId="3E7B29AD" w14:textId="77777777" w:rsidR="00E3096B" w:rsidRPr="00975AA5" w:rsidRDefault="00E3096B" w:rsidP="00E3096B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«Санкт-Петербургский политехнический университет Петра Великого»</w:t>
      </w:r>
    </w:p>
    <w:p w14:paraId="15FAA3BF" w14:textId="77777777" w:rsidR="00E3096B" w:rsidRPr="00975AA5" w:rsidRDefault="00E3096B" w:rsidP="00E3096B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(ФГАОУ ВО «</w:t>
      </w:r>
      <w:proofErr w:type="spellStart"/>
      <w:r w:rsidRPr="00975AA5">
        <w:rPr>
          <w:rFonts w:ascii="Times New Roman" w:hAnsi="Times New Roman"/>
          <w:sz w:val="28"/>
          <w:szCs w:val="24"/>
        </w:rPr>
        <w:t>СПбПУ</w:t>
      </w:r>
      <w:proofErr w:type="spellEnd"/>
      <w:r w:rsidRPr="00975AA5">
        <w:rPr>
          <w:rFonts w:ascii="Times New Roman" w:hAnsi="Times New Roman"/>
          <w:sz w:val="28"/>
          <w:szCs w:val="24"/>
        </w:rPr>
        <w:t>»)</w:t>
      </w:r>
    </w:p>
    <w:bookmarkEnd w:id="0"/>
    <w:p w14:paraId="4B689E51" w14:textId="77777777" w:rsidR="00E3096B" w:rsidRPr="00A56C32" w:rsidRDefault="00E3096B" w:rsidP="00E309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078E71A8" w14:textId="77777777" w:rsidR="00E3096B" w:rsidRPr="009814B2" w:rsidRDefault="00E3096B" w:rsidP="00E309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EAAE08A" w14:textId="77777777" w:rsidR="00E3096B" w:rsidRDefault="00E3096B" w:rsidP="00E3096B">
      <w:pPr>
        <w:spacing w:before="4000" w:after="0" w:line="240" w:lineRule="auto"/>
        <w:jc w:val="center"/>
        <w:rPr>
          <w:rFonts w:ascii="Times New Roman" w:hAnsi="Times New Roman"/>
          <w:sz w:val="28"/>
          <w:szCs w:val="28"/>
        </w:rPr>
      </w:pPr>
      <w:bookmarkStart w:id="1" w:name="_Hlk149031651"/>
      <w:r w:rsidRPr="00E3096B">
        <w:rPr>
          <w:rFonts w:ascii="Times New Roman" w:hAnsi="Times New Roman"/>
          <w:sz w:val="28"/>
          <w:szCs w:val="28"/>
        </w:rPr>
        <w:t>Лабораторная работа по «МДК 04.01 Внедрение и поддержка компьютерных систем»</w:t>
      </w:r>
      <w:r w:rsidRPr="00E3096B">
        <w:rPr>
          <w:rFonts w:ascii="Times New Roman" w:hAnsi="Times New Roman"/>
          <w:sz w:val="18"/>
          <w:szCs w:val="18"/>
        </w:rPr>
        <w:br/>
      </w:r>
      <w:r w:rsidRPr="00E3096B">
        <w:rPr>
          <w:rFonts w:ascii="Times New Roman" w:hAnsi="Times New Roman"/>
          <w:b/>
          <w:bCs/>
          <w:sz w:val="28"/>
          <w:szCs w:val="28"/>
        </w:rPr>
        <w:t>Проектирование графического интерфейса пользователя</w:t>
      </w:r>
      <w:r>
        <w:rPr>
          <w:rFonts w:ascii="Times New Roman" w:hAnsi="Times New Roman"/>
          <w:sz w:val="28"/>
          <w:szCs w:val="28"/>
        </w:rPr>
        <w:br/>
        <w:t>Студент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  <w:lang w:val="en-US"/>
        </w:rPr>
        <w:t>II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</w:rPr>
        <w:t>курс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</w:rPr>
        <w:tab/>
      </w:r>
      <w:r w:rsidRPr="007A1FB9">
        <w:rPr>
          <w:rFonts w:ascii="Times New Roman" w:hAnsi="Times New Roman"/>
          <w:sz w:val="28"/>
          <w:szCs w:val="28"/>
          <w:u w:val="single"/>
        </w:rPr>
        <w:t>22919/8</w:t>
      </w:r>
      <w:r w:rsidRPr="0042412B"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</w:rPr>
        <w:t>группы</w:t>
      </w:r>
    </w:p>
    <w:bookmarkEnd w:id="1"/>
    <w:p w14:paraId="7C751C45" w14:textId="77777777" w:rsidR="00E3096B" w:rsidRDefault="00E3096B" w:rsidP="00E3096B">
      <w:pPr>
        <w:spacing w:after="0" w:line="240" w:lineRule="auto"/>
        <w:jc w:val="center"/>
        <w:rPr>
          <w:rFonts w:ascii="Times New Roman" w:hAnsi="Times New Roman"/>
          <w:sz w:val="20"/>
          <w:szCs w:val="28"/>
        </w:rPr>
      </w:pPr>
    </w:p>
    <w:p w14:paraId="33CA72EF" w14:textId="77777777" w:rsidR="00E3096B" w:rsidRPr="00540943" w:rsidRDefault="00E3096B" w:rsidP="00E3096B">
      <w:pPr>
        <w:spacing w:after="0" w:line="240" w:lineRule="auto"/>
        <w:jc w:val="center"/>
        <w:rPr>
          <w:rFonts w:ascii="Times New Roman" w:hAnsi="Times New Roman"/>
          <w:sz w:val="16"/>
          <w:szCs w:val="28"/>
        </w:rPr>
      </w:pPr>
    </w:p>
    <w:p w14:paraId="78A81C01" w14:textId="6EC54C78" w:rsidR="00E3096B" w:rsidRPr="00E3096B" w:rsidRDefault="00E3096B" w:rsidP="00E309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>Неделькин Данил Владимирович</w:t>
      </w:r>
    </w:p>
    <w:p w14:paraId="644742C1" w14:textId="77777777" w:rsidR="00E3096B" w:rsidRPr="0029482B" w:rsidRDefault="00E3096B" w:rsidP="00E3096B">
      <w:pPr>
        <w:spacing w:after="0" w:line="240" w:lineRule="auto"/>
        <w:jc w:val="center"/>
        <w:rPr>
          <w:rFonts w:ascii="Times New Roman" w:hAnsi="Times New Roman"/>
          <w:sz w:val="24"/>
          <w:szCs w:val="20"/>
          <w:vertAlign w:val="superscript"/>
        </w:rPr>
      </w:pPr>
      <w:r w:rsidRPr="0029482B">
        <w:rPr>
          <w:rFonts w:ascii="Times New Roman" w:hAnsi="Times New Roman"/>
          <w:sz w:val="24"/>
          <w:szCs w:val="20"/>
          <w:vertAlign w:val="superscript"/>
        </w:rPr>
        <w:t>(ФИО полностью)</w:t>
      </w:r>
    </w:p>
    <w:p w14:paraId="1CD8D1A3" w14:textId="77777777" w:rsidR="00E3096B" w:rsidRPr="009814B2" w:rsidRDefault="00E3096B" w:rsidP="00E3096B">
      <w:pPr>
        <w:widowControl w:val="0"/>
        <w:spacing w:before="4800"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0898D48B" w14:textId="293D3DEA" w:rsidR="00E3096B" w:rsidRPr="00E3096B" w:rsidRDefault="00E3096B" w:rsidP="00E3096B">
      <w:pPr>
        <w:spacing w:after="33" w:line="240" w:lineRule="auto"/>
        <w:ind w:left="3540"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 w:rsidRPr="0042412B">
        <w:rPr>
          <w:rFonts w:ascii="Times New Roman" w:hAnsi="Times New Roman"/>
          <w:sz w:val="28"/>
          <w:szCs w:val="28"/>
          <w:u w:val="single"/>
        </w:rPr>
        <w:t>23</w:t>
      </w:r>
      <w:r w:rsidRPr="00E3096B">
        <w:rPr>
          <w:rFonts w:ascii="Times New Roman" w:hAnsi="Times New Roman"/>
          <w:sz w:val="28"/>
          <w:szCs w:val="28"/>
          <w:u w:val="single"/>
        </w:rPr>
        <w:t xml:space="preserve"> </w:t>
      </w:r>
    </w:p>
    <w:p w14:paraId="6860BECA" w14:textId="5055431F" w:rsidR="008C4F47" w:rsidRPr="00E3096B" w:rsidRDefault="00E3096B" w:rsidP="00E3096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EC4B9F6" w14:textId="298E414E" w:rsidR="008C4F47" w:rsidRPr="00E3096B" w:rsidRDefault="008C4F47" w:rsidP="00E3096B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8C4F47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</w:t>
      </w:r>
      <w:proofErr w:type="gramStart"/>
      <w:r w:rsidR="00E3096B" w:rsidRPr="00E3096B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  <w:r w:rsidR="00E3096B" w:rsidRPr="00E3096B"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  <w:t xml:space="preserve"> </w:t>
      </w:r>
      <w:r w:rsidRPr="008C4F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</w:t>
      </w:r>
      <w:proofErr w:type="gramEnd"/>
      <w:r w:rsidRPr="008C4F4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основными элементами управления (виджетами) и приобрести навыки проектирования графического интерфейса пользователя. </w:t>
      </w:r>
    </w:p>
    <w:p w14:paraId="4C1EDD5F" w14:textId="4BF90135" w:rsidR="002835A5" w:rsidRPr="00CC0803" w:rsidRDefault="00324DF7">
      <w:pPr>
        <w:rPr>
          <w:rFonts w:ascii="Times New Roman" w:hAnsi="Times New Roman" w:cs="Times New Roman"/>
          <w:sz w:val="28"/>
          <w:szCs w:val="28"/>
        </w:rPr>
      </w:pPr>
      <w:r w:rsidRPr="00324DF7"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  <w:r w:rsidR="008C4F47" w:rsidRPr="008C4F47">
        <w:rPr>
          <w:rFonts w:ascii="Times New Roman" w:hAnsi="Times New Roman" w:cs="Times New Roman"/>
          <w:sz w:val="28"/>
          <w:szCs w:val="28"/>
        </w:rPr>
        <w:t>:</w:t>
      </w:r>
      <w:r w:rsidR="008C4F47">
        <w:rPr>
          <w:rFonts w:ascii="Times New Roman" w:hAnsi="Times New Roman" w:cs="Times New Roman"/>
          <w:sz w:val="28"/>
          <w:szCs w:val="28"/>
        </w:rPr>
        <w:t xml:space="preserve"> онлайн сервис</w:t>
      </w:r>
      <w:r>
        <w:rPr>
          <w:rFonts w:ascii="Times New Roman" w:hAnsi="Times New Roman" w:cs="Times New Roman"/>
          <w:sz w:val="28"/>
          <w:szCs w:val="28"/>
        </w:rPr>
        <w:t xml:space="preserve"> (компания)</w:t>
      </w:r>
      <w:r w:rsidR="008C4F47">
        <w:rPr>
          <w:rFonts w:ascii="Times New Roman" w:hAnsi="Times New Roman" w:cs="Times New Roman"/>
          <w:sz w:val="28"/>
          <w:szCs w:val="28"/>
        </w:rPr>
        <w:t xml:space="preserve"> для п</w:t>
      </w:r>
      <w:r w:rsidR="00CC0803">
        <w:rPr>
          <w:rFonts w:ascii="Times New Roman" w:hAnsi="Times New Roman" w:cs="Times New Roman"/>
          <w:sz w:val="28"/>
          <w:szCs w:val="28"/>
        </w:rPr>
        <w:t xml:space="preserve">редоставления </w:t>
      </w:r>
      <w:r w:rsidR="00CC0803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CC0803" w:rsidRPr="00CC0803">
        <w:rPr>
          <w:rFonts w:ascii="Times New Roman" w:hAnsi="Times New Roman" w:cs="Times New Roman"/>
          <w:sz w:val="28"/>
          <w:szCs w:val="28"/>
        </w:rPr>
        <w:t xml:space="preserve"> </w:t>
      </w:r>
      <w:r w:rsidR="00CC0803">
        <w:rPr>
          <w:rFonts w:ascii="Times New Roman" w:hAnsi="Times New Roman" w:cs="Times New Roman"/>
          <w:sz w:val="28"/>
          <w:szCs w:val="28"/>
        </w:rPr>
        <w:t>услуг</w:t>
      </w:r>
    </w:p>
    <w:p w14:paraId="3D429D85" w14:textId="77777777" w:rsidR="00324DF7" w:rsidRPr="00E3096B" w:rsidRDefault="00324DF7" w:rsidP="00324DF7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E3096B">
        <w:rPr>
          <w:rFonts w:ascii="Times New Roman" w:hAnsi="Times New Roman" w:cs="Times New Roman"/>
          <w:b/>
          <w:bCs/>
          <w:sz w:val="28"/>
          <w:szCs w:val="28"/>
        </w:rPr>
        <w:t>Функции:</w:t>
      </w:r>
    </w:p>
    <w:p w14:paraId="3FA1C624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стота</w:t>
      </w:r>
    </w:p>
    <w:p w14:paraId="3C3B3037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79478A">
        <w:rPr>
          <w:rFonts w:ascii="Times New Roman" w:hAnsi="Times New Roman" w:cs="Times New Roman"/>
        </w:rPr>
        <w:t>Список услуг</w:t>
      </w:r>
    </w:p>
    <w:p w14:paraId="45B57F5A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каз услуги</w:t>
      </w:r>
    </w:p>
    <w:p w14:paraId="5EE38393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править заявку на услугу</w:t>
      </w:r>
    </w:p>
    <w:p w14:paraId="593B7D1C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ть вопрос </w:t>
      </w:r>
    </w:p>
    <w:p w14:paraId="5A3B8BCA" w14:textId="77777777" w:rsidR="00324DF7" w:rsidRPr="006C7805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екты (примеры работ)</w:t>
      </w:r>
    </w:p>
    <w:p w14:paraId="396E9E73" w14:textId="77777777" w:rsidR="00324DF7" w:rsidRPr="006C7805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формация о нас</w:t>
      </w:r>
    </w:p>
    <w:p w14:paraId="63C161FD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79478A">
        <w:rPr>
          <w:rFonts w:ascii="Times New Roman" w:hAnsi="Times New Roman" w:cs="Times New Roman"/>
        </w:rPr>
        <w:t xml:space="preserve">Контакты </w:t>
      </w:r>
    </w:p>
    <w:p w14:paraId="0CD91A4E" w14:textId="067F68F4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ереход на соц.</w:t>
      </w:r>
      <w:r w:rsidR="00F8667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сети</w:t>
      </w:r>
    </w:p>
    <w:p w14:paraId="7FD2CB51" w14:textId="77777777" w:rsidR="00324DF7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Клиенты и партнеры </w:t>
      </w:r>
    </w:p>
    <w:p w14:paraId="673DD75C" w14:textId="62B44D66" w:rsidR="006F1712" w:rsidRDefault="006F1712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гистрация</w:t>
      </w:r>
    </w:p>
    <w:p w14:paraId="598C6BE5" w14:textId="31A3FF1A" w:rsidR="006F1712" w:rsidRPr="0079478A" w:rsidRDefault="006F1712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ход</w:t>
      </w:r>
    </w:p>
    <w:p w14:paraId="54CEF057" w14:textId="77777777" w:rsidR="00324DF7" w:rsidRPr="00D20749" w:rsidRDefault="00324DF7" w:rsidP="00324DF7">
      <w:pPr>
        <w:pStyle w:val="a5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79478A">
        <w:rPr>
          <w:rFonts w:ascii="Times New Roman" w:hAnsi="Times New Roman" w:cs="Times New Roman"/>
        </w:rPr>
        <w:t xml:space="preserve">Смена языка </w:t>
      </w:r>
    </w:p>
    <w:p w14:paraId="21E714A5" w14:textId="77777777" w:rsidR="00324DF7" w:rsidRPr="0079478A" w:rsidRDefault="00324DF7" w:rsidP="00324DF7">
      <w:pPr>
        <w:spacing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E3096B">
        <w:rPr>
          <w:rFonts w:ascii="Times New Roman" w:hAnsi="Times New Roman" w:cs="Times New Roman"/>
          <w:b/>
          <w:bCs/>
          <w:sz w:val="28"/>
          <w:szCs w:val="28"/>
        </w:rPr>
        <w:t>Сценарий</w:t>
      </w:r>
    </w:p>
    <w:p w14:paraId="390FCC04" w14:textId="77777777" w:rsidR="00324DF7" w:rsidRDefault="00324DF7" w:rsidP="00324DF7">
      <w:pPr>
        <w:ind w:left="-45"/>
        <w:rPr>
          <w:rFonts w:ascii="Times New Roman" w:hAnsi="Times New Roman" w:cs="Times New Roman"/>
          <w:sz w:val="24"/>
          <w:szCs w:val="24"/>
        </w:rPr>
      </w:pPr>
      <w:r w:rsidRPr="000B1058">
        <w:rPr>
          <w:rFonts w:ascii="Times New Roman" w:hAnsi="Times New Roman" w:cs="Times New Roman"/>
          <w:sz w:val="24"/>
          <w:szCs w:val="24"/>
        </w:rPr>
        <w:t>Пользовател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0B1058">
        <w:rPr>
          <w:rFonts w:ascii="Times New Roman" w:hAnsi="Times New Roman" w:cs="Times New Roman"/>
          <w:sz w:val="24"/>
          <w:szCs w:val="24"/>
        </w:rPr>
        <w:t>, заходя на сайт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</w:t>
      </w:r>
      <w:r w:rsidRPr="000B105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ривлекает текстовый блок, который говорит о множестве предлагаемых IT услуг компанией. </w:t>
      </w:r>
      <w:r>
        <w:rPr>
          <w:rFonts w:ascii="Times New Roman" w:hAnsi="Times New Roman" w:cs="Times New Roman"/>
          <w:sz w:val="24"/>
          <w:szCs w:val="24"/>
        </w:rPr>
        <w:t>Пользователь</w:t>
      </w:r>
      <w:r w:rsidRPr="000B1058">
        <w:rPr>
          <w:rFonts w:ascii="Times New Roman" w:hAnsi="Times New Roman" w:cs="Times New Roman"/>
          <w:sz w:val="24"/>
          <w:szCs w:val="24"/>
        </w:rPr>
        <w:t xml:space="preserve"> видит</w:t>
      </w:r>
      <w:r>
        <w:rPr>
          <w:rFonts w:ascii="Times New Roman" w:hAnsi="Times New Roman" w:cs="Times New Roman"/>
          <w:sz w:val="24"/>
          <w:szCs w:val="24"/>
        </w:rPr>
        <w:t xml:space="preserve"> часть</w:t>
      </w:r>
      <w:r w:rsidRPr="000B1058">
        <w:rPr>
          <w:rFonts w:ascii="Times New Roman" w:hAnsi="Times New Roman" w:cs="Times New Roman"/>
          <w:sz w:val="24"/>
          <w:szCs w:val="24"/>
        </w:rPr>
        <w:t xml:space="preserve"> каталог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0B1058">
        <w:rPr>
          <w:rFonts w:ascii="Times New Roman" w:hAnsi="Times New Roman" w:cs="Times New Roman"/>
          <w:sz w:val="24"/>
          <w:szCs w:val="24"/>
        </w:rPr>
        <w:t xml:space="preserve"> услуг, предоставляемых компанией.</w:t>
      </w:r>
    </w:p>
    <w:p w14:paraId="2E1299A2" w14:textId="77777777" w:rsidR="00324DF7" w:rsidRDefault="00324DF7" w:rsidP="00324DF7">
      <w:pPr>
        <w:ind w:left="-45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105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ьзователь, ознакомившись с предоставляемыми услугами, может захотеть оставить заявку на конкретную услугу прямо с Главной страницы. </w:t>
      </w:r>
    </w:p>
    <w:p w14:paraId="1A9CB013" w14:textId="77777777" w:rsidR="00324DF7" w:rsidRPr="00166184" w:rsidRDefault="00324DF7" w:rsidP="00324DF7">
      <w:pPr>
        <w:ind w:left="-45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</w:rPr>
        <w:t>Пользователь</w:t>
      </w:r>
      <w:r w:rsidRPr="000B1058">
        <w:rPr>
          <w:rFonts w:ascii="Times New Roman" w:hAnsi="Times New Roman" w:cs="Times New Roman"/>
          <w:sz w:val="24"/>
          <w:szCs w:val="24"/>
        </w:rPr>
        <w:t xml:space="preserve"> может захотеть</w:t>
      </w:r>
      <w:r>
        <w:rPr>
          <w:rFonts w:ascii="Times New Roman" w:hAnsi="Times New Roman" w:cs="Times New Roman"/>
          <w:sz w:val="24"/>
          <w:szCs w:val="24"/>
        </w:rPr>
        <w:t xml:space="preserve"> перейти к нашим готовым проектам, чтобы ознакомиться с готовыми работами, для этого он может нажать на кнопку </w:t>
      </w:r>
      <w:r w:rsidRPr="00DA06FE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Проекты</w:t>
      </w:r>
      <w:r w:rsidRPr="00DA06FE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0B105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081B82AD" w14:textId="77777777" w:rsidR="00324DF7" w:rsidRDefault="00324DF7" w:rsidP="00324DF7">
      <w:pPr>
        <w:ind w:left="-45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Пользователь</w:t>
      </w:r>
      <w:r w:rsidRPr="000B1058">
        <w:rPr>
          <w:rFonts w:ascii="Times New Roman" w:hAnsi="Times New Roman" w:cs="Times New Roman"/>
          <w:sz w:val="24"/>
          <w:szCs w:val="24"/>
        </w:rPr>
        <w:t xml:space="preserve"> может захотеть</w:t>
      </w:r>
      <w:r>
        <w:rPr>
          <w:rFonts w:ascii="Times New Roman" w:hAnsi="Times New Roman" w:cs="Times New Roman"/>
          <w:sz w:val="24"/>
          <w:szCs w:val="24"/>
        </w:rPr>
        <w:t xml:space="preserve"> перейти к полному каталогу услуг, для этого он может нажать на кнопку </w:t>
      </w:r>
      <w:r w:rsidRPr="00DA06FE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Услуги</w:t>
      </w:r>
      <w:r w:rsidRPr="00DA06FE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0B105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2270DC0D" w14:textId="77777777" w:rsidR="00324DF7" w:rsidRDefault="00324DF7" w:rsidP="00324DF7">
      <w:pPr>
        <w:ind w:left="-45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Пользователь</w:t>
      </w:r>
      <w:r w:rsidRPr="000B1058">
        <w:rPr>
          <w:rFonts w:ascii="Times New Roman" w:hAnsi="Times New Roman" w:cs="Times New Roman"/>
          <w:sz w:val="24"/>
          <w:szCs w:val="24"/>
        </w:rPr>
        <w:t xml:space="preserve"> может захотеть</w:t>
      </w:r>
      <w:r>
        <w:rPr>
          <w:rFonts w:ascii="Times New Roman" w:hAnsi="Times New Roman" w:cs="Times New Roman"/>
          <w:sz w:val="24"/>
          <w:szCs w:val="24"/>
        </w:rPr>
        <w:t xml:space="preserve"> узнать информацию о нашей компании и ее истории, для этого он может нажать на кнопку </w:t>
      </w:r>
      <w:r w:rsidRPr="00DA06FE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О нас</w:t>
      </w:r>
      <w:r w:rsidRPr="00DA06FE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0B105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5282F706" w14:textId="60EA1BB3" w:rsidR="00324DF7" w:rsidRDefault="00324DF7" w:rsidP="00324DF7">
      <w:pPr>
        <w:ind w:left="-45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Пользователь</w:t>
      </w:r>
      <w:r w:rsidRPr="000B1058">
        <w:rPr>
          <w:rFonts w:ascii="Times New Roman" w:hAnsi="Times New Roman" w:cs="Times New Roman"/>
          <w:sz w:val="24"/>
          <w:szCs w:val="24"/>
        </w:rPr>
        <w:t xml:space="preserve"> может захотеть</w:t>
      </w:r>
      <w:r>
        <w:rPr>
          <w:rFonts w:ascii="Times New Roman" w:hAnsi="Times New Roman" w:cs="Times New Roman"/>
          <w:sz w:val="24"/>
          <w:szCs w:val="24"/>
        </w:rPr>
        <w:t xml:space="preserve"> связаться с нашей компанией, любым удобным способом (соц.</w:t>
      </w:r>
      <w:r w:rsidR="00F866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ети, почта, телефон), для этого он может нажать на кнопку </w:t>
      </w:r>
      <w:r w:rsidRPr="00DA06FE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Контакты</w:t>
      </w:r>
      <w:r w:rsidRPr="00DA06FE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0B105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39B8A5C3" w14:textId="4D4D3B19" w:rsidR="006F1712" w:rsidRPr="006F1712" w:rsidRDefault="006F1712" w:rsidP="00324DF7">
      <w:pPr>
        <w:ind w:left="-45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ьзователь может захотеть зарегистрироваться или войти в аккаунт, для этого он может нажать на кнопку </w:t>
      </w:r>
      <w:r w:rsidRPr="006F1712">
        <w:rPr>
          <w:rFonts w:ascii="Times New Roman" w:eastAsia="Times New Roman" w:hAnsi="Times New Roman" w:cs="Times New Roman"/>
          <w:sz w:val="24"/>
          <w:szCs w:val="24"/>
          <w:lang w:eastAsia="ru-RU"/>
        </w:rPr>
        <w:t>“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филь</w:t>
      </w:r>
      <w:r w:rsidRPr="006F1712">
        <w:rPr>
          <w:rFonts w:ascii="Times New Roman" w:eastAsia="Times New Roman" w:hAnsi="Times New Roman" w:cs="Times New Roman"/>
          <w:sz w:val="24"/>
          <w:szCs w:val="24"/>
          <w:lang w:eastAsia="ru-RU"/>
        </w:rPr>
        <w:t>”.</w:t>
      </w:r>
    </w:p>
    <w:p w14:paraId="1CDFC288" w14:textId="3B8E05D8" w:rsidR="00324DF7" w:rsidRPr="00324DF7" w:rsidRDefault="00324DF7" w:rsidP="00324DF7">
      <w:pPr>
        <w:ind w:left="-45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324DF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Вывод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Весь этот функционал нужно расположить на </w:t>
      </w:r>
      <w:r w:rsidRPr="009A5854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но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анице.</w:t>
      </w:r>
    </w:p>
    <w:p w14:paraId="4A048076" w14:textId="41894334" w:rsidR="00E1733B" w:rsidRPr="00CA550F" w:rsidRDefault="00E1733B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CBE29FB" w14:textId="0D62B0AC" w:rsidR="00324DF7" w:rsidRDefault="00324DF7">
      <w:pPr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br w:type="page"/>
      </w:r>
    </w:p>
    <w:p w14:paraId="4650E040" w14:textId="7A1746B4" w:rsidR="00324DF7" w:rsidRDefault="00324DF7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Карта навигации сайта:</w:t>
      </w:r>
    </w:p>
    <w:p w14:paraId="6A006FC2" w14:textId="2894AD20" w:rsidR="00324DF7" w:rsidRDefault="007640E4">
      <w:r>
        <w:object w:dxaOrig="10705" w:dyaOrig="5665" w14:anchorId="43E84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98.6pt;height:283.2pt" o:ole="">
            <v:imagedata r:id="rId8" o:title=""/>
          </v:shape>
          <o:OLEObject Type="Embed" ProgID="Visio.Drawing.15" ShapeID="_x0000_i1057" DrawAspect="Content" ObjectID="_1780703358" r:id="rId9"/>
        </w:object>
      </w:r>
    </w:p>
    <w:p w14:paraId="20252955" w14:textId="28B0F8CC" w:rsidR="00324DF7" w:rsidRPr="00324DF7" w:rsidRDefault="00324DF7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3920C731" w14:textId="77777777" w:rsidR="00324DF7" w:rsidRDefault="00324DF7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p w14:paraId="2E0A0F87" w14:textId="1318CA97" w:rsidR="00324DF7" w:rsidRPr="00324DF7" w:rsidRDefault="00324DF7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Макеты:</w:t>
      </w:r>
    </w:p>
    <w:p w14:paraId="3EDDE62F" w14:textId="2273193C" w:rsidR="00324DF7" w:rsidRDefault="00324DF7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Макет 1(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Главная страница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): </w:t>
      </w:r>
    </w:p>
    <w:p w14:paraId="349BE286" w14:textId="0B77FE78" w:rsidR="00324DF7" w:rsidRDefault="00A97FC4">
      <w:r>
        <w:object w:dxaOrig="11245" w:dyaOrig="16045" w14:anchorId="50DF9B9F">
          <v:shape id="_x0000_i1058" type="#_x0000_t75" style="width:483.6pt;height:673.2pt" o:ole="">
            <v:imagedata r:id="rId10" o:title=""/>
          </v:shape>
          <o:OLEObject Type="Embed" ProgID="Visio.Drawing.15" ShapeID="_x0000_i1058" DrawAspect="Content" ObjectID="_1780703359" r:id="rId11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21"/>
        <w:gridCol w:w="1310"/>
        <w:gridCol w:w="1711"/>
        <w:gridCol w:w="1722"/>
        <w:gridCol w:w="2081"/>
      </w:tblGrid>
      <w:tr w:rsidR="009A203E" w14:paraId="67E4845F" w14:textId="77777777" w:rsidTr="00DF1E63">
        <w:trPr>
          <w:trHeight w:val="557"/>
        </w:trPr>
        <w:tc>
          <w:tcPr>
            <w:tcW w:w="2521" w:type="dxa"/>
          </w:tcPr>
          <w:p w14:paraId="1AFAE21F" w14:textId="77777777" w:rsidR="009A203E" w:rsidRDefault="009A203E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lastRenderedPageBreak/>
              <w:t>Название поля</w:t>
            </w:r>
          </w:p>
        </w:tc>
        <w:tc>
          <w:tcPr>
            <w:tcW w:w="1310" w:type="dxa"/>
          </w:tcPr>
          <w:p w14:paraId="25C17A88" w14:textId="77777777" w:rsidR="009A203E" w:rsidRDefault="009A203E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1711" w:type="dxa"/>
            <w:tcBorders>
              <w:bottom w:val="single" w:sz="4" w:space="0" w:color="auto"/>
            </w:tcBorders>
          </w:tcPr>
          <w:p w14:paraId="0A8680E3" w14:textId="77777777" w:rsidR="009A203E" w:rsidRDefault="009A203E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1722" w:type="dxa"/>
            <w:tcBorders>
              <w:bottom w:val="single" w:sz="4" w:space="0" w:color="auto"/>
            </w:tcBorders>
          </w:tcPr>
          <w:p w14:paraId="650B30E5" w14:textId="77777777" w:rsidR="009A203E" w:rsidRDefault="009A203E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81" w:type="dxa"/>
          </w:tcPr>
          <w:p w14:paraId="795FB660" w14:textId="77777777" w:rsidR="009A203E" w:rsidRDefault="009A203E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9A203E" w:rsidRPr="00C200C0" w14:paraId="695F2CE6" w14:textId="77777777" w:rsidTr="00DF1E63">
        <w:tc>
          <w:tcPr>
            <w:tcW w:w="2521" w:type="dxa"/>
          </w:tcPr>
          <w:p w14:paraId="44B72852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Логотип сайта</w:t>
            </w:r>
          </w:p>
        </w:tc>
        <w:tc>
          <w:tcPr>
            <w:tcW w:w="1310" w:type="dxa"/>
          </w:tcPr>
          <w:p w14:paraId="4192BCA3" w14:textId="66B910BD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bottom w:val="nil"/>
            </w:tcBorders>
          </w:tcPr>
          <w:p w14:paraId="355B93CE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всем</w:t>
            </w:r>
          </w:p>
        </w:tc>
        <w:tc>
          <w:tcPr>
            <w:tcW w:w="1722" w:type="dxa"/>
            <w:tcBorders>
              <w:bottom w:val="nil"/>
            </w:tcBorders>
          </w:tcPr>
          <w:p w14:paraId="15421078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ступно всем</w:t>
            </w:r>
          </w:p>
        </w:tc>
        <w:tc>
          <w:tcPr>
            <w:tcW w:w="2081" w:type="dxa"/>
          </w:tcPr>
          <w:p w14:paraId="227E7BC6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Знак компании</w:t>
            </w:r>
          </w:p>
        </w:tc>
      </w:tr>
      <w:tr w:rsidR="009A203E" w:rsidRPr="00C200C0" w14:paraId="7A466BB2" w14:textId="77777777" w:rsidTr="00DF1E63">
        <w:tc>
          <w:tcPr>
            <w:tcW w:w="2521" w:type="dxa"/>
          </w:tcPr>
          <w:p w14:paraId="034A68D2" w14:textId="3FD0AC79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  <w:tc>
          <w:tcPr>
            <w:tcW w:w="1310" w:type="dxa"/>
          </w:tcPr>
          <w:p w14:paraId="58A3FE07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26554629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307167CA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09A78282" w14:textId="298B9865" w:rsidR="009A203E" w:rsidRPr="00FA47FD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 w:rsidR="00FA47F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</w:tr>
      <w:tr w:rsidR="009A203E" w:rsidRPr="00C200C0" w14:paraId="731B46C2" w14:textId="77777777" w:rsidTr="00DF1E63">
        <w:tc>
          <w:tcPr>
            <w:tcW w:w="2521" w:type="dxa"/>
          </w:tcPr>
          <w:p w14:paraId="7A9E8DE3" w14:textId="2C6BBFFD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  <w:tc>
          <w:tcPr>
            <w:tcW w:w="1310" w:type="dxa"/>
          </w:tcPr>
          <w:p w14:paraId="2FB631FB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7BA82F0A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7E21900F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8A09259" w14:textId="344F43E1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 w:rsidR="00FA47F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</w:tr>
      <w:tr w:rsidR="009A203E" w:rsidRPr="00C200C0" w14:paraId="160DF953" w14:textId="77777777" w:rsidTr="00DF1E63">
        <w:tc>
          <w:tcPr>
            <w:tcW w:w="2521" w:type="dxa"/>
          </w:tcPr>
          <w:p w14:paraId="787665ED" w14:textId="2A81AA09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  <w:tc>
          <w:tcPr>
            <w:tcW w:w="1310" w:type="dxa"/>
          </w:tcPr>
          <w:p w14:paraId="71313333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07862058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3F938A57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A2EF231" w14:textId="49EFF0ED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 w:rsidR="00FA47F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</w:tr>
      <w:tr w:rsidR="009A203E" w:rsidRPr="00C200C0" w14:paraId="22BD3486" w14:textId="77777777" w:rsidTr="00DF1E63">
        <w:tc>
          <w:tcPr>
            <w:tcW w:w="2521" w:type="dxa"/>
          </w:tcPr>
          <w:p w14:paraId="3122AF7C" w14:textId="1526C046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  <w:tc>
          <w:tcPr>
            <w:tcW w:w="1310" w:type="dxa"/>
          </w:tcPr>
          <w:p w14:paraId="1AB2E2B8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5BB068EF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19B68C97" w14:textId="77777777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0B3C48B0" w14:textId="18F9F3FA" w:rsidR="009A203E" w:rsidRPr="00C200C0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 w:rsidR="00FA47F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</w:tr>
      <w:tr w:rsidR="00003709" w:rsidRPr="00C200C0" w14:paraId="5C5133A5" w14:textId="77777777" w:rsidTr="00DF1E63">
        <w:tc>
          <w:tcPr>
            <w:tcW w:w="2521" w:type="dxa"/>
          </w:tcPr>
          <w:p w14:paraId="328852D2" w14:textId="0600BECD" w:rsidR="00003709" w:rsidRDefault="00003709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филь</w:t>
            </w:r>
          </w:p>
        </w:tc>
        <w:tc>
          <w:tcPr>
            <w:tcW w:w="1310" w:type="dxa"/>
          </w:tcPr>
          <w:p w14:paraId="32DE23D9" w14:textId="21832A14" w:rsidR="00003709" w:rsidRDefault="00003709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0F120258" w14:textId="77777777" w:rsidR="00003709" w:rsidRPr="00C200C0" w:rsidRDefault="00003709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40F09A86" w14:textId="77777777" w:rsidR="00003709" w:rsidRPr="00C200C0" w:rsidRDefault="00003709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964D521" w14:textId="69013F82" w:rsidR="00003709" w:rsidRPr="00951965" w:rsidRDefault="00003709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Регистрации</w:t>
            </w:r>
          </w:p>
        </w:tc>
      </w:tr>
      <w:tr w:rsidR="009A203E" w:rsidRPr="00951965" w14:paraId="6B30E762" w14:textId="77777777" w:rsidTr="00DF1E63">
        <w:tc>
          <w:tcPr>
            <w:tcW w:w="2521" w:type="dxa"/>
          </w:tcPr>
          <w:p w14:paraId="4F94AF14" w14:textId="635E7D51" w:rsidR="009A203E" w:rsidRPr="00951965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артинка услуги</w:t>
            </w:r>
          </w:p>
        </w:tc>
        <w:tc>
          <w:tcPr>
            <w:tcW w:w="1310" w:type="dxa"/>
          </w:tcPr>
          <w:p w14:paraId="160D672A" w14:textId="64382F42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top w:val="nil"/>
              <w:bottom w:val="nil"/>
              <w:right w:val="single" w:sz="4" w:space="0" w:color="auto"/>
            </w:tcBorders>
          </w:tcPr>
          <w:p w14:paraId="1B3B6205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left w:val="single" w:sz="4" w:space="0" w:color="auto"/>
              <w:bottom w:val="nil"/>
            </w:tcBorders>
          </w:tcPr>
          <w:p w14:paraId="502C104A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579C2BF" w14:textId="03FC1069" w:rsidR="009A203E" w:rsidRPr="00951965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 w:rsidR="00FA47F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окупки</w:t>
            </w:r>
          </w:p>
        </w:tc>
      </w:tr>
      <w:tr w:rsidR="009A203E" w:rsidRPr="00FD3FE2" w14:paraId="5A2B7373" w14:textId="77777777" w:rsidTr="00DF1E63">
        <w:tc>
          <w:tcPr>
            <w:tcW w:w="2521" w:type="dxa"/>
          </w:tcPr>
          <w:p w14:paraId="268985C3" w14:textId="04D47B94" w:rsidR="009A203E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  <w:tc>
          <w:tcPr>
            <w:tcW w:w="1310" w:type="dxa"/>
          </w:tcPr>
          <w:p w14:paraId="04DD49D5" w14:textId="7F3CE80E" w:rsidR="009A203E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38662880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422C9236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2F2080B" w14:textId="389D0CF0" w:rsidR="009A203E" w:rsidRDefault="00FA47F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 о компании</w:t>
            </w:r>
          </w:p>
        </w:tc>
      </w:tr>
      <w:tr w:rsidR="009A203E" w:rsidRPr="00FD3FE2" w14:paraId="3E2C6416" w14:textId="77777777" w:rsidTr="00DF1E63">
        <w:tc>
          <w:tcPr>
            <w:tcW w:w="2521" w:type="dxa"/>
          </w:tcPr>
          <w:p w14:paraId="4FF8DA5E" w14:textId="3B8065CB" w:rsidR="009A203E" w:rsidRPr="009A203E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Footer</w:t>
            </w:r>
          </w:p>
        </w:tc>
        <w:tc>
          <w:tcPr>
            <w:tcW w:w="1310" w:type="dxa"/>
          </w:tcPr>
          <w:p w14:paraId="18DE2EF4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single" w:sz="4" w:space="0" w:color="auto"/>
            </w:tcBorders>
          </w:tcPr>
          <w:p w14:paraId="1EBC0236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single" w:sz="4" w:space="0" w:color="auto"/>
            </w:tcBorders>
          </w:tcPr>
          <w:p w14:paraId="2DAD949B" w14:textId="77777777" w:rsidR="009A203E" w:rsidRPr="00FD3FE2" w:rsidRDefault="009A203E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772AC09E" w14:textId="6652B68B" w:rsidR="009A203E" w:rsidRPr="00FD3FE2" w:rsidRDefault="00FA47F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</w:tr>
    </w:tbl>
    <w:p w14:paraId="793FADC9" w14:textId="2DBDE5DC" w:rsidR="009A203E" w:rsidRDefault="009A203E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0698C4AD" w14:textId="3AEB5375" w:rsidR="009A203E" w:rsidRPr="00324DF7" w:rsidRDefault="009A203E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p w14:paraId="1710663E" w14:textId="08451E28" w:rsidR="009B501A" w:rsidRDefault="009B501A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 xml:space="preserve">Макет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2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роекты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):</w:t>
      </w:r>
    </w:p>
    <w:p w14:paraId="7AFA62D4" w14:textId="06C8822B" w:rsidR="009B501A" w:rsidRDefault="00A97FC4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object w:dxaOrig="11245" w:dyaOrig="18121" w14:anchorId="3C9AC2C1">
          <v:shape id="_x0000_i1066" type="#_x0000_t75" style="width:451.8pt;height:673.2pt" o:ole="">
            <v:imagedata r:id="rId12" o:title=""/>
          </v:shape>
          <o:OLEObject Type="Embed" ProgID="Visio.Drawing.15" ShapeID="_x0000_i1066" DrawAspect="Content" ObjectID="_1780703360" r:id="rId13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21"/>
        <w:gridCol w:w="1310"/>
        <w:gridCol w:w="1711"/>
        <w:gridCol w:w="1722"/>
        <w:gridCol w:w="2081"/>
      </w:tblGrid>
      <w:tr w:rsidR="00ED5B3C" w14:paraId="3233065D" w14:textId="77777777" w:rsidTr="00DF1E63">
        <w:trPr>
          <w:trHeight w:val="557"/>
        </w:trPr>
        <w:tc>
          <w:tcPr>
            <w:tcW w:w="2521" w:type="dxa"/>
          </w:tcPr>
          <w:p w14:paraId="53D51E8C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lastRenderedPageBreak/>
              <w:t>Название поля</w:t>
            </w:r>
          </w:p>
        </w:tc>
        <w:tc>
          <w:tcPr>
            <w:tcW w:w="1310" w:type="dxa"/>
          </w:tcPr>
          <w:p w14:paraId="3201D66C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1711" w:type="dxa"/>
            <w:tcBorders>
              <w:bottom w:val="single" w:sz="4" w:space="0" w:color="auto"/>
            </w:tcBorders>
          </w:tcPr>
          <w:p w14:paraId="0B8BC6DA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1722" w:type="dxa"/>
            <w:tcBorders>
              <w:bottom w:val="single" w:sz="4" w:space="0" w:color="auto"/>
            </w:tcBorders>
          </w:tcPr>
          <w:p w14:paraId="0C5855F7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81" w:type="dxa"/>
          </w:tcPr>
          <w:p w14:paraId="33E6A41F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ED5B3C" w:rsidRPr="00C200C0" w14:paraId="579F1F2E" w14:textId="77777777" w:rsidTr="00DF1E63">
        <w:tc>
          <w:tcPr>
            <w:tcW w:w="2521" w:type="dxa"/>
          </w:tcPr>
          <w:p w14:paraId="6A87F41A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Логотип сайта</w:t>
            </w:r>
          </w:p>
        </w:tc>
        <w:tc>
          <w:tcPr>
            <w:tcW w:w="1310" w:type="dxa"/>
          </w:tcPr>
          <w:p w14:paraId="7CAC6CD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bottom w:val="nil"/>
            </w:tcBorders>
          </w:tcPr>
          <w:p w14:paraId="7DD9A8A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всем</w:t>
            </w:r>
          </w:p>
        </w:tc>
        <w:tc>
          <w:tcPr>
            <w:tcW w:w="1722" w:type="dxa"/>
            <w:tcBorders>
              <w:bottom w:val="nil"/>
            </w:tcBorders>
          </w:tcPr>
          <w:p w14:paraId="2227585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ступно всем</w:t>
            </w:r>
          </w:p>
        </w:tc>
        <w:tc>
          <w:tcPr>
            <w:tcW w:w="2081" w:type="dxa"/>
          </w:tcPr>
          <w:p w14:paraId="5A750DCC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Знак компании</w:t>
            </w:r>
          </w:p>
        </w:tc>
      </w:tr>
      <w:tr w:rsidR="00ED5B3C" w:rsidRPr="00C200C0" w14:paraId="59644815" w14:textId="77777777" w:rsidTr="00DF1E63">
        <w:tc>
          <w:tcPr>
            <w:tcW w:w="2521" w:type="dxa"/>
          </w:tcPr>
          <w:p w14:paraId="0E7BF9E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  <w:tc>
          <w:tcPr>
            <w:tcW w:w="1310" w:type="dxa"/>
          </w:tcPr>
          <w:p w14:paraId="452F1D16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3B7BACBC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129E76AD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43B7E2C" w14:textId="77777777" w:rsidR="00ED5B3C" w:rsidRPr="00FA47FD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</w:tr>
      <w:tr w:rsidR="00ED5B3C" w:rsidRPr="00C200C0" w14:paraId="53C66DC6" w14:textId="77777777" w:rsidTr="00DF1E63">
        <w:tc>
          <w:tcPr>
            <w:tcW w:w="2521" w:type="dxa"/>
          </w:tcPr>
          <w:p w14:paraId="772E2F4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  <w:tc>
          <w:tcPr>
            <w:tcW w:w="1310" w:type="dxa"/>
          </w:tcPr>
          <w:p w14:paraId="41D7EAD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135826E0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37D815C6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77C821D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</w:tr>
      <w:tr w:rsidR="00ED5B3C" w:rsidRPr="00C200C0" w14:paraId="0D65F1DE" w14:textId="77777777" w:rsidTr="00DF1E63">
        <w:tc>
          <w:tcPr>
            <w:tcW w:w="2521" w:type="dxa"/>
          </w:tcPr>
          <w:p w14:paraId="7E6E21C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  <w:tc>
          <w:tcPr>
            <w:tcW w:w="1310" w:type="dxa"/>
          </w:tcPr>
          <w:p w14:paraId="62123810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6FFDB25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72AF054C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3F6B2B3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</w:tr>
      <w:tr w:rsidR="00ED5B3C" w:rsidRPr="00C200C0" w14:paraId="4E45FC77" w14:textId="77777777" w:rsidTr="00DF1E63">
        <w:tc>
          <w:tcPr>
            <w:tcW w:w="2521" w:type="dxa"/>
          </w:tcPr>
          <w:p w14:paraId="1AFC820E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  <w:tc>
          <w:tcPr>
            <w:tcW w:w="1310" w:type="dxa"/>
          </w:tcPr>
          <w:p w14:paraId="6416139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3DFABD7B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5743FCE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64A5FB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</w:tr>
      <w:tr w:rsidR="00003709" w:rsidRPr="00C200C0" w14:paraId="7DBDDBCB" w14:textId="77777777" w:rsidTr="00DF1E63">
        <w:tc>
          <w:tcPr>
            <w:tcW w:w="2521" w:type="dxa"/>
          </w:tcPr>
          <w:p w14:paraId="5D229EF4" w14:textId="2E4543EC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филь</w:t>
            </w:r>
          </w:p>
        </w:tc>
        <w:tc>
          <w:tcPr>
            <w:tcW w:w="1310" w:type="dxa"/>
          </w:tcPr>
          <w:p w14:paraId="1438D3DB" w14:textId="324B75B3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63242A89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7D80A986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BF47F20" w14:textId="13EF3104" w:rsidR="00003709" w:rsidRPr="00951965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Регистрации</w:t>
            </w:r>
          </w:p>
        </w:tc>
      </w:tr>
      <w:tr w:rsidR="00ED5B3C" w:rsidRPr="00951965" w14:paraId="4F997B2B" w14:textId="77777777" w:rsidTr="00DF1E63">
        <w:tc>
          <w:tcPr>
            <w:tcW w:w="2521" w:type="dxa"/>
          </w:tcPr>
          <w:p w14:paraId="6DF34209" w14:textId="35DF4855" w:rsidR="00ED5B3C" w:rsidRPr="00951965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Картинка </w:t>
            </w:r>
          </w:p>
        </w:tc>
        <w:tc>
          <w:tcPr>
            <w:tcW w:w="1310" w:type="dxa"/>
          </w:tcPr>
          <w:p w14:paraId="2839472F" w14:textId="13E356F4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top w:val="nil"/>
              <w:bottom w:val="nil"/>
              <w:right w:val="single" w:sz="4" w:space="0" w:color="auto"/>
            </w:tcBorders>
          </w:tcPr>
          <w:p w14:paraId="386CAFEA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left w:val="single" w:sz="4" w:space="0" w:color="auto"/>
              <w:bottom w:val="nil"/>
            </w:tcBorders>
          </w:tcPr>
          <w:p w14:paraId="3CA575AE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32A06D9A" w14:textId="45D3770D" w:rsidR="00ED5B3C" w:rsidRPr="00951965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ереводит на страницу Готового проекта</w:t>
            </w:r>
          </w:p>
        </w:tc>
      </w:tr>
      <w:tr w:rsidR="00ED5B3C" w:rsidRPr="00FD3FE2" w14:paraId="5C312A02" w14:textId="77777777" w:rsidTr="00DF1E63">
        <w:tc>
          <w:tcPr>
            <w:tcW w:w="2521" w:type="dxa"/>
          </w:tcPr>
          <w:p w14:paraId="4E1712BD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  <w:tc>
          <w:tcPr>
            <w:tcW w:w="1310" w:type="dxa"/>
          </w:tcPr>
          <w:p w14:paraId="6636A8A3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59F05619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7423D199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D2CD697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 о компании</w:t>
            </w:r>
          </w:p>
        </w:tc>
      </w:tr>
      <w:tr w:rsidR="00ED5B3C" w:rsidRPr="00FD3FE2" w14:paraId="3B49135B" w14:textId="77777777" w:rsidTr="00DF1E63">
        <w:tc>
          <w:tcPr>
            <w:tcW w:w="2521" w:type="dxa"/>
          </w:tcPr>
          <w:p w14:paraId="65256FAF" w14:textId="77777777" w:rsidR="00ED5B3C" w:rsidRPr="009A203E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Footer</w:t>
            </w:r>
          </w:p>
        </w:tc>
        <w:tc>
          <w:tcPr>
            <w:tcW w:w="1310" w:type="dxa"/>
          </w:tcPr>
          <w:p w14:paraId="683A680F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single" w:sz="4" w:space="0" w:color="auto"/>
            </w:tcBorders>
          </w:tcPr>
          <w:p w14:paraId="23B6FF56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single" w:sz="4" w:space="0" w:color="auto"/>
            </w:tcBorders>
          </w:tcPr>
          <w:p w14:paraId="3E6E51B2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2940F022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</w:tr>
    </w:tbl>
    <w:p w14:paraId="63A0E7CD" w14:textId="77777777" w:rsidR="009A203E" w:rsidRDefault="009A203E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p w14:paraId="456ED5C1" w14:textId="70ED88AA" w:rsidR="009B501A" w:rsidRDefault="009B501A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 xml:space="preserve">Макет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3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Услуги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):</w:t>
      </w:r>
    </w:p>
    <w:p w14:paraId="7C32441B" w14:textId="378A3F78" w:rsidR="009B501A" w:rsidRDefault="00A97FC4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object w:dxaOrig="11245" w:dyaOrig="23437" w14:anchorId="4EE061F8">
          <v:shape id="_x0000_i1070" type="#_x0000_t75" style="width:349.2pt;height:677.4pt" o:ole="">
            <v:imagedata r:id="rId14" o:title=""/>
          </v:shape>
          <o:OLEObject Type="Embed" ProgID="Visio.Drawing.15" ShapeID="_x0000_i1070" DrawAspect="Content" ObjectID="_1780703361" r:id="rId15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21"/>
        <w:gridCol w:w="1310"/>
        <w:gridCol w:w="1711"/>
        <w:gridCol w:w="1722"/>
        <w:gridCol w:w="2081"/>
      </w:tblGrid>
      <w:tr w:rsidR="00ED5B3C" w14:paraId="2E28891F" w14:textId="77777777" w:rsidTr="00DF1E63">
        <w:trPr>
          <w:trHeight w:val="557"/>
        </w:trPr>
        <w:tc>
          <w:tcPr>
            <w:tcW w:w="2521" w:type="dxa"/>
          </w:tcPr>
          <w:p w14:paraId="01638F6C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lastRenderedPageBreak/>
              <w:t>Название поля</w:t>
            </w:r>
          </w:p>
        </w:tc>
        <w:tc>
          <w:tcPr>
            <w:tcW w:w="1310" w:type="dxa"/>
          </w:tcPr>
          <w:p w14:paraId="6381E166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1711" w:type="dxa"/>
            <w:tcBorders>
              <w:bottom w:val="single" w:sz="4" w:space="0" w:color="auto"/>
            </w:tcBorders>
          </w:tcPr>
          <w:p w14:paraId="08B0E49E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1722" w:type="dxa"/>
            <w:tcBorders>
              <w:bottom w:val="single" w:sz="4" w:space="0" w:color="auto"/>
            </w:tcBorders>
          </w:tcPr>
          <w:p w14:paraId="053F492F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81" w:type="dxa"/>
          </w:tcPr>
          <w:p w14:paraId="67E743FF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ED5B3C" w:rsidRPr="00C200C0" w14:paraId="5B9F4882" w14:textId="77777777" w:rsidTr="00DF1E63">
        <w:tc>
          <w:tcPr>
            <w:tcW w:w="2521" w:type="dxa"/>
          </w:tcPr>
          <w:p w14:paraId="64212AEC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Логотип сайта</w:t>
            </w:r>
          </w:p>
        </w:tc>
        <w:tc>
          <w:tcPr>
            <w:tcW w:w="1310" w:type="dxa"/>
          </w:tcPr>
          <w:p w14:paraId="6778969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bottom w:val="nil"/>
            </w:tcBorders>
          </w:tcPr>
          <w:p w14:paraId="18353C0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всем</w:t>
            </w:r>
          </w:p>
        </w:tc>
        <w:tc>
          <w:tcPr>
            <w:tcW w:w="1722" w:type="dxa"/>
            <w:tcBorders>
              <w:bottom w:val="nil"/>
            </w:tcBorders>
          </w:tcPr>
          <w:p w14:paraId="4D4C9BFA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ступно всем</w:t>
            </w:r>
          </w:p>
        </w:tc>
        <w:tc>
          <w:tcPr>
            <w:tcW w:w="2081" w:type="dxa"/>
          </w:tcPr>
          <w:p w14:paraId="0F08B1F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Знак компании</w:t>
            </w:r>
          </w:p>
        </w:tc>
      </w:tr>
      <w:tr w:rsidR="00ED5B3C" w:rsidRPr="00C200C0" w14:paraId="2F5B3E82" w14:textId="77777777" w:rsidTr="00DF1E63">
        <w:tc>
          <w:tcPr>
            <w:tcW w:w="2521" w:type="dxa"/>
          </w:tcPr>
          <w:p w14:paraId="08AD9AE4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  <w:tc>
          <w:tcPr>
            <w:tcW w:w="1310" w:type="dxa"/>
          </w:tcPr>
          <w:p w14:paraId="071BD36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5188ECB4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0CEDA5A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3F81571" w14:textId="77777777" w:rsidR="00ED5B3C" w:rsidRPr="00FA47FD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</w:tr>
      <w:tr w:rsidR="00ED5B3C" w:rsidRPr="00C200C0" w14:paraId="654F0614" w14:textId="77777777" w:rsidTr="00DF1E63">
        <w:tc>
          <w:tcPr>
            <w:tcW w:w="2521" w:type="dxa"/>
          </w:tcPr>
          <w:p w14:paraId="5A79CC6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  <w:tc>
          <w:tcPr>
            <w:tcW w:w="1310" w:type="dxa"/>
          </w:tcPr>
          <w:p w14:paraId="0DA2863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2F0307A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2249633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746F1A40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</w:tr>
      <w:tr w:rsidR="00ED5B3C" w:rsidRPr="00C200C0" w14:paraId="0FA3F370" w14:textId="77777777" w:rsidTr="00DF1E63">
        <w:tc>
          <w:tcPr>
            <w:tcW w:w="2521" w:type="dxa"/>
          </w:tcPr>
          <w:p w14:paraId="23A91EC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  <w:tc>
          <w:tcPr>
            <w:tcW w:w="1310" w:type="dxa"/>
          </w:tcPr>
          <w:p w14:paraId="2A0EBF9D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12D9C58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477B7734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698D15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</w:tr>
      <w:tr w:rsidR="00ED5B3C" w:rsidRPr="00C200C0" w14:paraId="6489F566" w14:textId="77777777" w:rsidTr="00DF1E63">
        <w:tc>
          <w:tcPr>
            <w:tcW w:w="2521" w:type="dxa"/>
          </w:tcPr>
          <w:p w14:paraId="1FBEDAB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  <w:tc>
          <w:tcPr>
            <w:tcW w:w="1310" w:type="dxa"/>
          </w:tcPr>
          <w:p w14:paraId="77D88B5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4965AC85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5C983B2A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572293B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</w:tr>
      <w:tr w:rsidR="00003709" w:rsidRPr="00C200C0" w14:paraId="434BE5C3" w14:textId="77777777" w:rsidTr="00DF1E63">
        <w:tc>
          <w:tcPr>
            <w:tcW w:w="2521" w:type="dxa"/>
          </w:tcPr>
          <w:p w14:paraId="61306969" w14:textId="36A114BD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филь</w:t>
            </w:r>
          </w:p>
        </w:tc>
        <w:tc>
          <w:tcPr>
            <w:tcW w:w="1310" w:type="dxa"/>
          </w:tcPr>
          <w:p w14:paraId="1948D164" w14:textId="5CA55825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1995A08E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1C3D160B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E836F26" w14:textId="4E337A34" w:rsidR="00003709" w:rsidRPr="00951965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Регистрации</w:t>
            </w:r>
          </w:p>
        </w:tc>
      </w:tr>
      <w:tr w:rsidR="00ED5B3C" w:rsidRPr="00951965" w14:paraId="41AE89B6" w14:textId="77777777" w:rsidTr="00DF1E63">
        <w:tc>
          <w:tcPr>
            <w:tcW w:w="2521" w:type="dxa"/>
          </w:tcPr>
          <w:p w14:paraId="1B98380D" w14:textId="4412709E" w:rsidR="00ED5B3C" w:rsidRPr="00951965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="00BD181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луг</w:t>
            </w:r>
            <w:r w:rsidR="00BD181D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а</w:t>
            </w:r>
          </w:p>
        </w:tc>
        <w:tc>
          <w:tcPr>
            <w:tcW w:w="1310" w:type="dxa"/>
          </w:tcPr>
          <w:p w14:paraId="39AB1713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top w:val="nil"/>
              <w:bottom w:val="nil"/>
              <w:right w:val="single" w:sz="4" w:space="0" w:color="auto"/>
            </w:tcBorders>
          </w:tcPr>
          <w:p w14:paraId="73A11143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left w:val="single" w:sz="4" w:space="0" w:color="auto"/>
              <w:bottom w:val="nil"/>
            </w:tcBorders>
          </w:tcPr>
          <w:p w14:paraId="05201D9F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3C1D0DFD" w14:textId="77777777" w:rsidR="00ED5B3C" w:rsidRPr="00951965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ереводит на страницу Покупки</w:t>
            </w:r>
          </w:p>
        </w:tc>
      </w:tr>
      <w:tr w:rsidR="00ED5B3C" w:rsidRPr="00FD3FE2" w14:paraId="57FF11B7" w14:textId="77777777" w:rsidTr="00DF1E63">
        <w:tc>
          <w:tcPr>
            <w:tcW w:w="2521" w:type="dxa"/>
          </w:tcPr>
          <w:p w14:paraId="5FE5ED0C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  <w:tc>
          <w:tcPr>
            <w:tcW w:w="1310" w:type="dxa"/>
          </w:tcPr>
          <w:p w14:paraId="12C3CEB6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7CDDDE6D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66AAF248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71DA992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 о компании</w:t>
            </w:r>
          </w:p>
        </w:tc>
      </w:tr>
      <w:tr w:rsidR="00BD181D" w:rsidRPr="00FD3FE2" w14:paraId="1EADFB54" w14:textId="77777777" w:rsidTr="00DF1E63">
        <w:tc>
          <w:tcPr>
            <w:tcW w:w="2521" w:type="dxa"/>
          </w:tcPr>
          <w:p w14:paraId="18F94B60" w14:textId="252FBB19" w:rsidR="00BD181D" w:rsidRDefault="00BD181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артнёры</w:t>
            </w:r>
          </w:p>
        </w:tc>
        <w:tc>
          <w:tcPr>
            <w:tcW w:w="1310" w:type="dxa"/>
          </w:tcPr>
          <w:p w14:paraId="2ECD6948" w14:textId="46C40381" w:rsidR="00BD181D" w:rsidRDefault="00BD181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конки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194CCCF8" w14:textId="77777777" w:rsidR="00BD181D" w:rsidRPr="00FD3FE2" w:rsidRDefault="00BD181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32600975" w14:textId="77777777" w:rsidR="00BD181D" w:rsidRPr="00FD3FE2" w:rsidRDefault="00BD181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29578C4C" w14:textId="319F92F5" w:rsidR="00BD181D" w:rsidRDefault="00BD181D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конки компаний партнеров</w:t>
            </w:r>
          </w:p>
        </w:tc>
      </w:tr>
      <w:tr w:rsidR="00ED5B3C" w:rsidRPr="00FD3FE2" w14:paraId="0B371808" w14:textId="77777777" w:rsidTr="00DF1E63">
        <w:tc>
          <w:tcPr>
            <w:tcW w:w="2521" w:type="dxa"/>
          </w:tcPr>
          <w:p w14:paraId="6F5784DA" w14:textId="77777777" w:rsidR="00ED5B3C" w:rsidRPr="009A203E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Footer</w:t>
            </w:r>
          </w:p>
        </w:tc>
        <w:tc>
          <w:tcPr>
            <w:tcW w:w="1310" w:type="dxa"/>
          </w:tcPr>
          <w:p w14:paraId="0B908434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single" w:sz="4" w:space="0" w:color="auto"/>
            </w:tcBorders>
          </w:tcPr>
          <w:p w14:paraId="422C6CAC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single" w:sz="4" w:space="0" w:color="auto"/>
            </w:tcBorders>
          </w:tcPr>
          <w:p w14:paraId="3D51DBA6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08644EFE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</w:tr>
    </w:tbl>
    <w:p w14:paraId="453AF205" w14:textId="77777777" w:rsidR="00ED5B3C" w:rsidRDefault="00ED5B3C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p w14:paraId="026BA7B1" w14:textId="5CFF3256" w:rsidR="009B501A" w:rsidRDefault="009B501A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 xml:space="preserve">Макет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4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О нас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):</w:t>
      </w:r>
    </w:p>
    <w:p w14:paraId="44C4F792" w14:textId="014701A2" w:rsidR="009B501A" w:rsidRDefault="00067DCB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object w:dxaOrig="11257" w:dyaOrig="14437" w14:anchorId="42775ADA">
          <v:shape id="_x0000_i1074" type="#_x0000_t75" style="width:468pt;height:600pt" o:ole="">
            <v:imagedata r:id="rId16" o:title=""/>
          </v:shape>
          <o:OLEObject Type="Embed" ProgID="Visio.Drawing.15" ShapeID="_x0000_i1074" DrawAspect="Content" ObjectID="_1780703362" r:id="rId17"/>
        </w:object>
      </w:r>
    </w:p>
    <w:p w14:paraId="35D6F652" w14:textId="77777777" w:rsidR="009B501A" w:rsidRDefault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21"/>
        <w:gridCol w:w="1310"/>
        <w:gridCol w:w="1711"/>
        <w:gridCol w:w="1722"/>
        <w:gridCol w:w="2081"/>
      </w:tblGrid>
      <w:tr w:rsidR="00ED5B3C" w14:paraId="6B1C9A95" w14:textId="77777777" w:rsidTr="00DF1E63">
        <w:trPr>
          <w:trHeight w:val="557"/>
        </w:trPr>
        <w:tc>
          <w:tcPr>
            <w:tcW w:w="2521" w:type="dxa"/>
          </w:tcPr>
          <w:p w14:paraId="07C387B1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lastRenderedPageBreak/>
              <w:t>Название поля</w:t>
            </w:r>
          </w:p>
        </w:tc>
        <w:tc>
          <w:tcPr>
            <w:tcW w:w="1310" w:type="dxa"/>
          </w:tcPr>
          <w:p w14:paraId="73393AF5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1711" w:type="dxa"/>
            <w:tcBorders>
              <w:bottom w:val="single" w:sz="4" w:space="0" w:color="auto"/>
            </w:tcBorders>
          </w:tcPr>
          <w:p w14:paraId="7597C8E7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1722" w:type="dxa"/>
            <w:tcBorders>
              <w:bottom w:val="single" w:sz="4" w:space="0" w:color="auto"/>
            </w:tcBorders>
          </w:tcPr>
          <w:p w14:paraId="5B034884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81" w:type="dxa"/>
          </w:tcPr>
          <w:p w14:paraId="2801E0DF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ED5B3C" w:rsidRPr="00C200C0" w14:paraId="6D5843E4" w14:textId="77777777" w:rsidTr="00DF1E63">
        <w:tc>
          <w:tcPr>
            <w:tcW w:w="2521" w:type="dxa"/>
          </w:tcPr>
          <w:p w14:paraId="43634296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Логотип сайта</w:t>
            </w:r>
          </w:p>
        </w:tc>
        <w:tc>
          <w:tcPr>
            <w:tcW w:w="1310" w:type="dxa"/>
          </w:tcPr>
          <w:p w14:paraId="51FE431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bottom w:val="nil"/>
            </w:tcBorders>
          </w:tcPr>
          <w:p w14:paraId="2260B7F4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всем</w:t>
            </w:r>
          </w:p>
        </w:tc>
        <w:tc>
          <w:tcPr>
            <w:tcW w:w="1722" w:type="dxa"/>
            <w:tcBorders>
              <w:bottom w:val="nil"/>
            </w:tcBorders>
          </w:tcPr>
          <w:p w14:paraId="737DC30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ступно всем</w:t>
            </w:r>
          </w:p>
        </w:tc>
        <w:tc>
          <w:tcPr>
            <w:tcW w:w="2081" w:type="dxa"/>
          </w:tcPr>
          <w:p w14:paraId="3AAF2CD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Знак компании</w:t>
            </w:r>
          </w:p>
        </w:tc>
      </w:tr>
      <w:tr w:rsidR="00ED5B3C" w:rsidRPr="00C200C0" w14:paraId="24ABDCEC" w14:textId="77777777" w:rsidTr="00DF1E63">
        <w:tc>
          <w:tcPr>
            <w:tcW w:w="2521" w:type="dxa"/>
          </w:tcPr>
          <w:p w14:paraId="6E317178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  <w:tc>
          <w:tcPr>
            <w:tcW w:w="1310" w:type="dxa"/>
          </w:tcPr>
          <w:p w14:paraId="79DAFB4E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60E7E32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3B017CAC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318ACD9" w14:textId="77777777" w:rsidR="00ED5B3C" w:rsidRPr="00FA47FD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</w:tr>
      <w:tr w:rsidR="00ED5B3C" w:rsidRPr="00C200C0" w14:paraId="6BA741A3" w14:textId="77777777" w:rsidTr="00DF1E63">
        <w:tc>
          <w:tcPr>
            <w:tcW w:w="2521" w:type="dxa"/>
          </w:tcPr>
          <w:p w14:paraId="70470646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  <w:tc>
          <w:tcPr>
            <w:tcW w:w="1310" w:type="dxa"/>
          </w:tcPr>
          <w:p w14:paraId="6FC8A2A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7F14471D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47F9262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3C38D745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</w:tr>
      <w:tr w:rsidR="00ED5B3C" w:rsidRPr="00C200C0" w14:paraId="14E3F41D" w14:textId="77777777" w:rsidTr="00DF1E63">
        <w:tc>
          <w:tcPr>
            <w:tcW w:w="2521" w:type="dxa"/>
          </w:tcPr>
          <w:p w14:paraId="0A8E06AD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  <w:tc>
          <w:tcPr>
            <w:tcW w:w="1310" w:type="dxa"/>
          </w:tcPr>
          <w:p w14:paraId="05A2C31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5022EB39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66A6C77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273E1CC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</w:tr>
      <w:tr w:rsidR="00ED5B3C" w:rsidRPr="00C200C0" w14:paraId="14748CF6" w14:textId="77777777" w:rsidTr="00DF1E63">
        <w:tc>
          <w:tcPr>
            <w:tcW w:w="2521" w:type="dxa"/>
          </w:tcPr>
          <w:p w14:paraId="0818B7E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  <w:tc>
          <w:tcPr>
            <w:tcW w:w="1310" w:type="dxa"/>
          </w:tcPr>
          <w:p w14:paraId="3753072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074764C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58F0E8F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2D258BE5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</w:tr>
      <w:tr w:rsidR="00003709" w:rsidRPr="00C200C0" w14:paraId="7D8A071B" w14:textId="77777777" w:rsidTr="00DF1E63">
        <w:tc>
          <w:tcPr>
            <w:tcW w:w="2521" w:type="dxa"/>
          </w:tcPr>
          <w:p w14:paraId="52E033AE" w14:textId="27A513FC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филь</w:t>
            </w:r>
          </w:p>
        </w:tc>
        <w:tc>
          <w:tcPr>
            <w:tcW w:w="1310" w:type="dxa"/>
          </w:tcPr>
          <w:p w14:paraId="7E2B6908" w14:textId="02FC649F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62695B67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7EE4763A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D9879EC" w14:textId="27ACD279" w:rsidR="00003709" w:rsidRPr="00951965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Регистрации</w:t>
            </w:r>
          </w:p>
        </w:tc>
      </w:tr>
      <w:tr w:rsidR="00ED5B3C" w:rsidRPr="00951965" w14:paraId="2012E71A" w14:textId="77777777" w:rsidTr="00DF1E63">
        <w:tc>
          <w:tcPr>
            <w:tcW w:w="2521" w:type="dxa"/>
          </w:tcPr>
          <w:p w14:paraId="565078C1" w14:textId="479EBBBC" w:rsidR="00ED5B3C" w:rsidRPr="00951965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Картинка </w:t>
            </w:r>
          </w:p>
        </w:tc>
        <w:tc>
          <w:tcPr>
            <w:tcW w:w="1310" w:type="dxa"/>
          </w:tcPr>
          <w:p w14:paraId="68357793" w14:textId="5E5CFA7A" w:rsidR="00ED5B3C" w:rsidRPr="00FD3FE2" w:rsidRDefault="00CC52A6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артинка</w:t>
            </w:r>
          </w:p>
        </w:tc>
        <w:tc>
          <w:tcPr>
            <w:tcW w:w="1711" w:type="dxa"/>
            <w:tcBorders>
              <w:top w:val="nil"/>
              <w:bottom w:val="nil"/>
              <w:right w:val="single" w:sz="4" w:space="0" w:color="auto"/>
            </w:tcBorders>
          </w:tcPr>
          <w:p w14:paraId="66393F15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left w:val="single" w:sz="4" w:space="0" w:color="auto"/>
              <w:bottom w:val="nil"/>
            </w:tcBorders>
          </w:tcPr>
          <w:p w14:paraId="3D35EC0F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58ADD6B6" w14:textId="49409141" w:rsidR="00ED5B3C" w:rsidRPr="00951965" w:rsidRDefault="00CC52A6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Фото сотрудников</w:t>
            </w:r>
          </w:p>
        </w:tc>
      </w:tr>
      <w:tr w:rsidR="00ED5B3C" w:rsidRPr="00FD3FE2" w14:paraId="562E5804" w14:textId="77777777" w:rsidTr="00DF1E63">
        <w:tc>
          <w:tcPr>
            <w:tcW w:w="2521" w:type="dxa"/>
          </w:tcPr>
          <w:p w14:paraId="103881E7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  <w:tc>
          <w:tcPr>
            <w:tcW w:w="1310" w:type="dxa"/>
          </w:tcPr>
          <w:p w14:paraId="62DC29E5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33403220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40CFB9BC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7C153F67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 о компании</w:t>
            </w:r>
          </w:p>
        </w:tc>
      </w:tr>
      <w:tr w:rsidR="00ED5B3C" w:rsidRPr="00FD3FE2" w14:paraId="2E9801B1" w14:textId="77777777" w:rsidTr="00DF1E63">
        <w:tc>
          <w:tcPr>
            <w:tcW w:w="2521" w:type="dxa"/>
          </w:tcPr>
          <w:p w14:paraId="4AF36632" w14:textId="77777777" w:rsidR="00ED5B3C" w:rsidRPr="009A203E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Footer</w:t>
            </w:r>
          </w:p>
        </w:tc>
        <w:tc>
          <w:tcPr>
            <w:tcW w:w="1310" w:type="dxa"/>
          </w:tcPr>
          <w:p w14:paraId="76A476B6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single" w:sz="4" w:space="0" w:color="auto"/>
            </w:tcBorders>
          </w:tcPr>
          <w:p w14:paraId="1E6B0933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single" w:sz="4" w:space="0" w:color="auto"/>
            </w:tcBorders>
          </w:tcPr>
          <w:p w14:paraId="0B4C9E5B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563BEB6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</w:tr>
    </w:tbl>
    <w:p w14:paraId="60070123" w14:textId="77777777" w:rsidR="00ED5B3C" w:rsidRDefault="00ED5B3C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p w14:paraId="29FB7DB2" w14:textId="5BA18F65" w:rsidR="009B501A" w:rsidRDefault="009B501A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 xml:space="preserve">Макет </w:t>
      </w:r>
      <w:r w:rsidR="009A203E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5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(</w:t>
      </w:r>
      <w:r w:rsidR="009A203E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Контакты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):</w:t>
      </w:r>
    </w:p>
    <w:p w14:paraId="2EDB71D2" w14:textId="063922EC" w:rsidR="009B501A" w:rsidRDefault="00067DCB" w:rsidP="009B501A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object w:dxaOrig="11245" w:dyaOrig="12109" w14:anchorId="6B6EEDA0">
          <v:shape id="_x0000_i1077" type="#_x0000_t75" style="width:467.4pt;height:503.4pt" o:ole="">
            <v:imagedata r:id="rId18" o:title=""/>
          </v:shape>
          <o:OLEObject Type="Embed" ProgID="Visio.Drawing.15" ShapeID="_x0000_i1077" DrawAspect="Content" ObjectID="_1780703363" r:id="rId19"/>
        </w:object>
      </w:r>
    </w:p>
    <w:p w14:paraId="5CFB0828" w14:textId="77777777" w:rsidR="00ED5B3C" w:rsidRDefault="00ED5B3C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br w:type="page"/>
      </w:r>
    </w:p>
    <w:p w14:paraId="1893826B" w14:textId="56370219" w:rsidR="00ED5B3C" w:rsidRDefault="00ED5B3C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21"/>
        <w:gridCol w:w="1310"/>
        <w:gridCol w:w="1711"/>
        <w:gridCol w:w="1722"/>
        <w:gridCol w:w="2081"/>
      </w:tblGrid>
      <w:tr w:rsidR="00ED5B3C" w14:paraId="66190035" w14:textId="77777777" w:rsidTr="00DF1E63">
        <w:trPr>
          <w:trHeight w:val="557"/>
        </w:trPr>
        <w:tc>
          <w:tcPr>
            <w:tcW w:w="2521" w:type="dxa"/>
          </w:tcPr>
          <w:p w14:paraId="6DFEF6B8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Название поля</w:t>
            </w:r>
          </w:p>
        </w:tc>
        <w:tc>
          <w:tcPr>
            <w:tcW w:w="1310" w:type="dxa"/>
          </w:tcPr>
          <w:p w14:paraId="694BE55B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1711" w:type="dxa"/>
            <w:tcBorders>
              <w:bottom w:val="single" w:sz="4" w:space="0" w:color="auto"/>
            </w:tcBorders>
          </w:tcPr>
          <w:p w14:paraId="1FAABF49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1722" w:type="dxa"/>
            <w:tcBorders>
              <w:bottom w:val="single" w:sz="4" w:space="0" w:color="auto"/>
            </w:tcBorders>
          </w:tcPr>
          <w:p w14:paraId="74790438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81" w:type="dxa"/>
          </w:tcPr>
          <w:p w14:paraId="61A3DB18" w14:textId="77777777" w:rsidR="00ED5B3C" w:rsidRDefault="00ED5B3C" w:rsidP="00DF1E63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ED5B3C" w:rsidRPr="00C200C0" w14:paraId="115DDC6F" w14:textId="77777777" w:rsidTr="00DF1E63">
        <w:tc>
          <w:tcPr>
            <w:tcW w:w="2521" w:type="dxa"/>
          </w:tcPr>
          <w:p w14:paraId="6829DEF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Логотип сайта</w:t>
            </w:r>
          </w:p>
        </w:tc>
        <w:tc>
          <w:tcPr>
            <w:tcW w:w="1310" w:type="dxa"/>
          </w:tcPr>
          <w:p w14:paraId="295AE71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bottom w:val="nil"/>
            </w:tcBorders>
          </w:tcPr>
          <w:p w14:paraId="1F6157B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 всем</w:t>
            </w:r>
          </w:p>
        </w:tc>
        <w:tc>
          <w:tcPr>
            <w:tcW w:w="1722" w:type="dxa"/>
            <w:tcBorders>
              <w:bottom w:val="nil"/>
            </w:tcBorders>
          </w:tcPr>
          <w:p w14:paraId="746FF8CD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ступно всем</w:t>
            </w:r>
          </w:p>
        </w:tc>
        <w:tc>
          <w:tcPr>
            <w:tcW w:w="2081" w:type="dxa"/>
          </w:tcPr>
          <w:p w14:paraId="06A8B614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Знак компании</w:t>
            </w:r>
          </w:p>
        </w:tc>
      </w:tr>
      <w:tr w:rsidR="00ED5B3C" w:rsidRPr="00C200C0" w14:paraId="72F4C2C3" w14:textId="77777777" w:rsidTr="00DF1E63">
        <w:tc>
          <w:tcPr>
            <w:tcW w:w="2521" w:type="dxa"/>
          </w:tcPr>
          <w:p w14:paraId="58DE4685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  <w:tc>
          <w:tcPr>
            <w:tcW w:w="1310" w:type="dxa"/>
          </w:tcPr>
          <w:p w14:paraId="62443EF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6F319EF1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5DAB6960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3F68263" w14:textId="77777777" w:rsidR="00ED5B3C" w:rsidRPr="00FA47FD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екты</w:t>
            </w:r>
          </w:p>
        </w:tc>
      </w:tr>
      <w:tr w:rsidR="00ED5B3C" w:rsidRPr="00C200C0" w14:paraId="0D210443" w14:textId="77777777" w:rsidTr="00DF1E63">
        <w:tc>
          <w:tcPr>
            <w:tcW w:w="2521" w:type="dxa"/>
          </w:tcPr>
          <w:p w14:paraId="32E0B8E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  <w:tc>
          <w:tcPr>
            <w:tcW w:w="1310" w:type="dxa"/>
          </w:tcPr>
          <w:p w14:paraId="7221B4A7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121C62DB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66092C85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08FDD6AB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Услуги</w:t>
            </w:r>
          </w:p>
        </w:tc>
      </w:tr>
      <w:tr w:rsidR="00ED5B3C" w:rsidRPr="00C200C0" w14:paraId="2AF6487A" w14:textId="77777777" w:rsidTr="00DF1E63">
        <w:tc>
          <w:tcPr>
            <w:tcW w:w="2521" w:type="dxa"/>
          </w:tcPr>
          <w:p w14:paraId="46AD4346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  <w:tc>
          <w:tcPr>
            <w:tcW w:w="1310" w:type="dxa"/>
          </w:tcPr>
          <w:p w14:paraId="7FFAB276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4F9D577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62327C13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5CED60B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 нас</w:t>
            </w:r>
          </w:p>
        </w:tc>
      </w:tr>
      <w:tr w:rsidR="00ED5B3C" w:rsidRPr="00C200C0" w14:paraId="5DCD8813" w14:textId="77777777" w:rsidTr="00DF1E63">
        <w:tc>
          <w:tcPr>
            <w:tcW w:w="2521" w:type="dxa"/>
          </w:tcPr>
          <w:p w14:paraId="45473A0D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  <w:tc>
          <w:tcPr>
            <w:tcW w:w="1310" w:type="dxa"/>
          </w:tcPr>
          <w:p w14:paraId="588AD45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61021D92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29355ACF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7EE978D5" w14:textId="77777777" w:rsidR="00ED5B3C" w:rsidRPr="00C200C0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нтакты</w:t>
            </w:r>
          </w:p>
        </w:tc>
      </w:tr>
      <w:tr w:rsidR="00003709" w:rsidRPr="00C200C0" w14:paraId="25E45FD9" w14:textId="77777777" w:rsidTr="00DF1E63">
        <w:tc>
          <w:tcPr>
            <w:tcW w:w="2521" w:type="dxa"/>
          </w:tcPr>
          <w:p w14:paraId="0F7A4933" w14:textId="42060529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Профиль</w:t>
            </w:r>
          </w:p>
        </w:tc>
        <w:tc>
          <w:tcPr>
            <w:tcW w:w="1310" w:type="dxa"/>
          </w:tcPr>
          <w:p w14:paraId="6156D116" w14:textId="7C00D653" w:rsidR="00003709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нопк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5AA03599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4F350B0B" w14:textId="77777777" w:rsidR="00003709" w:rsidRPr="00C200C0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0F58461" w14:textId="472B2597" w:rsidR="00003709" w:rsidRPr="00951965" w:rsidRDefault="00003709" w:rsidP="00003709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5196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Регистрации</w:t>
            </w:r>
          </w:p>
        </w:tc>
      </w:tr>
      <w:tr w:rsidR="00ED5B3C" w:rsidRPr="00951965" w14:paraId="097A3DF9" w14:textId="77777777" w:rsidTr="00DF1E63">
        <w:tc>
          <w:tcPr>
            <w:tcW w:w="2521" w:type="dxa"/>
          </w:tcPr>
          <w:p w14:paraId="30EA351E" w14:textId="60FD3E13" w:rsidR="00ED5B3C" w:rsidRPr="00951965" w:rsidRDefault="00430685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оц.сети</w:t>
            </w:r>
            <w:proofErr w:type="spellEnd"/>
          </w:p>
        </w:tc>
        <w:tc>
          <w:tcPr>
            <w:tcW w:w="1310" w:type="dxa"/>
          </w:tcPr>
          <w:p w14:paraId="24048F2D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top w:val="nil"/>
              <w:bottom w:val="nil"/>
              <w:right w:val="single" w:sz="4" w:space="0" w:color="auto"/>
            </w:tcBorders>
          </w:tcPr>
          <w:p w14:paraId="5DF56B91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left w:val="single" w:sz="4" w:space="0" w:color="auto"/>
              <w:bottom w:val="nil"/>
            </w:tcBorders>
          </w:tcPr>
          <w:p w14:paraId="2B2C78B0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641EB7B3" w14:textId="79B058AC" w:rsidR="00ED5B3C" w:rsidRPr="00951965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Переводит на страницу </w:t>
            </w:r>
            <w:proofErr w:type="spellStart"/>
            <w:r w:rsidR="00430685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оц.сети</w:t>
            </w:r>
            <w:proofErr w:type="spellEnd"/>
          </w:p>
        </w:tc>
      </w:tr>
      <w:tr w:rsidR="00ED5B3C" w:rsidRPr="00FD3FE2" w14:paraId="4C64BA7D" w14:textId="77777777" w:rsidTr="00DF1E63">
        <w:tc>
          <w:tcPr>
            <w:tcW w:w="2521" w:type="dxa"/>
          </w:tcPr>
          <w:p w14:paraId="31A83B2C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  <w:tc>
          <w:tcPr>
            <w:tcW w:w="1310" w:type="dxa"/>
          </w:tcPr>
          <w:p w14:paraId="1DF2C5ED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059FDEC2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61315ACB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3D74FEEE" w14:textId="77777777" w:rsidR="00ED5B3C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 о компании</w:t>
            </w:r>
          </w:p>
        </w:tc>
      </w:tr>
      <w:tr w:rsidR="00ED5B3C" w:rsidRPr="00FD3FE2" w14:paraId="09EFF92E" w14:textId="77777777" w:rsidTr="00DF1E63">
        <w:tc>
          <w:tcPr>
            <w:tcW w:w="2521" w:type="dxa"/>
          </w:tcPr>
          <w:p w14:paraId="4F5338EF" w14:textId="77777777" w:rsidR="00ED5B3C" w:rsidRPr="009A203E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Footer</w:t>
            </w:r>
          </w:p>
        </w:tc>
        <w:tc>
          <w:tcPr>
            <w:tcW w:w="1310" w:type="dxa"/>
          </w:tcPr>
          <w:p w14:paraId="46BBF567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екст</w:t>
            </w:r>
          </w:p>
        </w:tc>
        <w:tc>
          <w:tcPr>
            <w:tcW w:w="1711" w:type="dxa"/>
            <w:tcBorders>
              <w:top w:val="nil"/>
              <w:bottom w:val="single" w:sz="4" w:space="0" w:color="auto"/>
            </w:tcBorders>
          </w:tcPr>
          <w:p w14:paraId="33C23C52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single" w:sz="4" w:space="0" w:color="auto"/>
            </w:tcBorders>
          </w:tcPr>
          <w:p w14:paraId="3D90EFB4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7C48A507" w14:textId="77777777" w:rsidR="00ED5B3C" w:rsidRPr="00FD3FE2" w:rsidRDefault="00ED5B3C" w:rsidP="00DF1E63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</w:tr>
    </w:tbl>
    <w:p w14:paraId="2EAED517" w14:textId="77777777" w:rsidR="00003709" w:rsidRDefault="00003709" w:rsidP="00003709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7F8397B4" w14:textId="77777777" w:rsidR="00003709" w:rsidRDefault="00003709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br w:type="page"/>
      </w:r>
    </w:p>
    <w:p w14:paraId="10357B8E" w14:textId="76723F98" w:rsidR="00003709" w:rsidRDefault="00003709" w:rsidP="00003709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 xml:space="preserve">Макет </w:t>
      </w:r>
      <w:r w:rsidR="005D6001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6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(</w:t>
      </w:r>
      <w:r w:rsidR="005D6001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рофиль</w:t>
      </w:r>
      <w:r w:rsidRPr="00324DF7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):</w:t>
      </w:r>
    </w:p>
    <w:p w14:paraId="7B25A9B4" w14:textId="7C5C85AC" w:rsidR="00003709" w:rsidRDefault="00067DCB" w:rsidP="00003709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object w:dxaOrig="11244" w:dyaOrig="12108" w14:anchorId="0CDEF32B">
          <v:shape id="_x0000_i1083" type="#_x0000_t75" style="width:467.4pt;height:502.8pt" o:ole="">
            <v:imagedata r:id="rId20" o:title=""/>
          </v:shape>
          <o:OLEObject Type="Embed" ProgID="Visio.Drawing.15" ShapeID="_x0000_i1083" DrawAspect="Content" ObjectID="_1780703364" r:id="rId21"/>
        </w:object>
      </w:r>
    </w:p>
    <w:p w14:paraId="79FEE11B" w14:textId="77777777" w:rsidR="00003709" w:rsidRDefault="00003709" w:rsidP="00003709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01"/>
        <w:gridCol w:w="1589"/>
        <w:gridCol w:w="1591"/>
        <w:gridCol w:w="1722"/>
        <w:gridCol w:w="2142"/>
      </w:tblGrid>
      <w:tr w:rsidR="00003709" w14:paraId="7FAD1E1D" w14:textId="77777777" w:rsidTr="0037574D">
        <w:trPr>
          <w:trHeight w:val="557"/>
        </w:trPr>
        <w:tc>
          <w:tcPr>
            <w:tcW w:w="2521" w:type="dxa"/>
          </w:tcPr>
          <w:p w14:paraId="14B09369" w14:textId="77777777" w:rsidR="00003709" w:rsidRDefault="00003709" w:rsidP="0037574D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Название поля</w:t>
            </w:r>
          </w:p>
        </w:tc>
        <w:tc>
          <w:tcPr>
            <w:tcW w:w="1310" w:type="dxa"/>
          </w:tcPr>
          <w:p w14:paraId="5513D7BE" w14:textId="77777777" w:rsidR="00003709" w:rsidRDefault="00003709" w:rsidP="0037574D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Тип</w:t>
            </w:r>
          </w:p>
        </w:tc>
        <w:tc>
          <w:tcPr>
            <w:tcW w:w="1711" w:type="dxa"/>
            <w:tcBorders>
              <w:bottom w:val="single" w:sz="4" w:space="0" w:color="auto"/>
            </w:tcBorders>
          </w:tcPr>
          <w:p w14:paraId="7548817E" w14:textId="77777777" w:rsidR="00003709" w:rsidRDefault="00003709" w:rsidP="0037574D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видимости</w:t>
            </w:r>
          </w:p>
        </w:tc>
        <w:tc>
          <w:tcPr>
            <w:tcW w:w="1722" w:type="dxa"/>
            <w:tcBorders>
              <w:bottom w:val="single" w:sz="4" w:space="0" w:color="auto"/>
            </w:tcBorders>
          </w:tcPr>
          <w:p w14:paraId="799CA712" w14:textId="77777777" w:rsidR="00003709" w:rsidRDefault="00003709" w:rsidP="0037574D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Условия доступности</w:t>
            </w:r>
          </w:p>
        </w:tc>
        <w:tc>
          <w:tcPr>
            <w:tcW w:w="2081" w:type="dxa"/>
          </w:tcPr>
          <w:p w14:paraId="09C257C0" w14:textId="77777777" w:rsidR="00003709" w:rsidRDefault="00003709" w:rsidP="0037574D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003709" w:rsidRPr="00C200C0" w14:paraId="5ECCB8D1" w14:textId="77777777" w:rsidTr="0037574D">
        <w:tc>
          <w:tcPr>
            <w:tcW w:w="2521" w:type="dxa"/>
          </w:tcPr>
          <w:p w14:paraId="2F6935AC" w14:textId="77777777" w:rsidR="00003709" w:rsidRPr="00C200C0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Логотип сайта</w:t>
            </w:r>
          </w:p>
        </w:tc>
        <w:tc>
          <w:tcPr>
            <w:tcW w:w="1310" w:type="dxa"/>
          </w:tcPr>
          <w:p w14:paraId="723CDA21" w14:textId="77777777" w:rsidR="00003709" w:rsidRPr="00C200C0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Ссылка</w:t>
            </w:r>
          </w:p>
        </w:tc>
        <w:tc>
          <w:tcPr>
            <w:tcW w:w="1711" w:type="dxa"/>
            <w:tcBorders>
              <w:bottom w:val="nil"/>
            </w:tcBorders>
          </w:tcPr>
          <w:p w14:paraId="23890B3E" w14:textId="77777777" w:rsidR="00003709" w:rsidRPr="00C200C0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Видно всем</w:t>
            </w:r>
          </w:p>
        </w:tc>
        <w:tc>
          <w:tcPr>
            <w:tcW w:w="1722" w:type="dxa"/>
            <w:tcBorders>
              <w:bottom w:val="nil"/>
            </w:tcBorders>
          </w:tcPr>
          <w:p w14:paraId="5B8108B0" w14:textId="77777777" w:rsidR="00003709" w:rsidRPr="00C200C0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ступно всем</w:t>
            </w:r>
          </w:p>
        </w:tc>
        <w:tc>
          <w:tcPr>
            <w:tcW w:w="2081" w:type="dxa"/>
          </w:tcPr>
          <w:p w14:paraId="00372680" w14:textId="77777777" w:rsidR="00003709" w:rsidRPr="00C200C0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C200C0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Знак компании</w:t>
            </w:r>
          </w:p>
        </w:tc>
      </w:tr>
      <w:tr w:rsidR="00003709" w:rsidRPr="00951965" w14:paraId="3724169F" w14:textId="77777777" w:rsidTr="0037574D">
        <w:tc>
          <w:tcPr>
            <w:tcW w:w="2521" w:type="dxa"/>
          </w:tcPr>
          <w:p w14:paraId="022054BB" w14:textId="71037858" w:rsidR="00003709" w:rsidRPr="00951965" w:rsidRDefault="00067DCB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фон</w:t>
            </w:r>
          </w:p>
        </w:tc>
        <w:tc>
          <w:tcPr>
            <w:tcW w:w="1310" w:type="dxa"/>
          </w:tcPr>
          <w:p w14:paraId="2D5F3E29" w14:textId="7FC57805" w:rsidR="00003709" w:rsidRPr="00FD3FE2" w:rsidRDefault="00EB656E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зображение</w:t>
            </w:r>
          </w:p>
        </w:tc>
        <w:tc>
          <w:tcPr>
            <w:tcW w:w="1711" w:type="dxa"/>
            <w:tcBorders>
              <w:top w:val="nil"/>
              <w:bottom w:val="nil"/>
              <w:right w:val="single" w:sz="4" w:space="0" w:color="auto"/>
            </w:tcBorders>
          </w:tcPr>
          <w:p w14:paraId="39E07587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left w:val="single" w:sz="4" w:space="0" w:color="auto"/>
              <w:bottom w:val="nil"/>
            </w:tcBorders>
          </w:tcPr>
          <w:p w14:paraId="73098339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4EFC10FA" w14:textId="7A444575" w:rsidR="00003709" w:rsidRPr="00951965" w:rsidRDefault="00EB656E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зображение на фоне</w:t>
            </w:r>
          </w:p>
        </w:tc>
      </w:tr>
      <w:tr w:rsidR="00003709" w:rsidRPr="00FD3FE2" w14:paraId="23204455" w14:textId="77777777" w:rsidTr="0037574D">
        <w:tc>
          <w:tcPr>
            <w:tcW w:w="2521" w:type="dxa"/>
          </w:tcPr>
          <w:p w14:paraId="7E849664" w14:textId="4A8000B8" w:rsidR="00003709" w:rsidRDefault="00067DCB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Форма входа/регистрации</w:t>
            </w:r>
          </w:p>
        </w:tc>
        <w:tc>
          <w:tcPr>
            <w:tcW w:w="1310" w:type="dxa"/>
          </w:tcPr>
          <w:p w14:paraId="3F8A8937" w14:textId="092270AD" w:rsidR="00003709" w:rsidRDefault="00EB656E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Форма</w:t>
            </w:r>
          </w:p>
        </w:tc>
        <w:tc>
          <w:tcPr>
            <w:tcW w:w="1711" w:type="dxa"/>
            <w:tcBorders>
              <w:top w:val="nil"/>
              <w:bottom w:val="nil"/>
            </w:tcBorders>
          </w:tcPr>
          <w:p w14:paraId="40BEEBCE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nil"/>
            </w:tcBorders>
          </w:tcPr>
          <w:p w14:paraId="77691C18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1667B1E4" w14:textId="4A148895" w:rsidR="00003709" w:rsidRDefault="00EB656E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Форма входа/регистрации</w:t>
            </w:r>
          </w:p>
        </w:tc>
      </w:tr>
      <w:tr w:rsidR="00003709" w:rsidRPr="00FD3FE2" w14:paraId="79BF5673" w14:textId="77777777" w:rsidTr="0037574D">
        <w:tc>
          <w:tcPr>
            <w:tcW w:w="2521" w:type="dxa"/>
          </w:tcPr>
          <w:p w14:paraId="27EA35D1" w14:textId="77777777" w:rsidR="00003709" w:rsidRPr="009A203E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Footer</w:t>
            </w:r>
          </w:p>
        </w:tc>
        <w:tc>
          <w:tcPr>
            <w:tcW w:w="1310" w:type="dxa"/>
          </w:tcPr>
          <w:p w14:paraId="5F1F4A99" w14:textId="5EE5B771" w:rsidR="00003709" w:rsidRPr="00FD3FE2" w:rsidRDefault="00EB656E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Т</w:t>
            </w:r>
            <w:r w:rsidR="00003709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екст</w:t>
            </w:r>
          </w:p>
        </w:tc>
        <w:tc>
          <w:tcPr>
            <w:tcW w:w="1711" w:type="dxa"/>
            <w:tcBorders>
              <w:top w:val="nil"/>
              <w:bottom w:val="single" w:sz="4" w:space="0" w:color="auto"/>
            </w:tcBorders>
          </w:tcPr>
          <w:p w14:paraId="4E7DA7D9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22" w:type="dxa"/>
            <w:tcBorders>
              <w:top w:val="nil"/>
              <w:bottom w:val="single" w:sz="4" w:space="0" w:color="auto"/>
            </w:tcBorders>
          </w:tcPr>
          <w:p w14:paraId="459D089F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081" w:type="dxa"/>
          </w:tcPr>
          <w:p w14:paraId="34609EF8" w14:textId="77777777" w:rsidR="00003709" w:rsidRPr="00FD3FE2" w:rsidRDefault="00003709" w:rsidP="0037574D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Информация</w:t>
            </w:r>
          </w:p>
        </w:tc>
      </w:tr>
    </w:tbl>
    <w:p w14:paraId="09A9B43A" w14:textId="77777777" w:rsidR="005A7A3E" w:rsidRPr="005A7A3E" w:rsidRDefault="005A7A3E">
      <w:pPr>
        <w:rPr>
          <w:rFonts w:ascii="Times New Roman" w:hAnsi="Times New Roman" w:cs="Times New Roman"/>
          <w:sz w:val="28"/>
          <w:szCs w:val="28"/>
        </w:rPr>
      </w:pPr>
    </w:p>
    <w:p w14:paraId="37974275" w14:textId="77777777" w:rsidR="00CF64CE" w:rsidRDefault="00CF64CE" w:rsidP="00CF64CE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Принципы удобного 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GUI</w:t>
      </w:r>
      <w:r>
        <w:rPr>
          <w:rFonts w:ascii="Times New Roman" w:hAnsi="Times New Roman" w:cs="Times New Roman"/>
          <w:b/>
          <w:bCs/>
          <w:sz w:val="24"/>
          <w:szCs w:val="24"/>
        </w:rPr>
        <w:t>, использованных в работе:</w:t>
      </w:r>
    </w:p>
    <w:p w14:paraId="40DD517B" w14:textId="77777777" w:rsidR="00CF64CE" w:rsidRPr="00CF64CE" w:rsidRDefault="00CF64CE" w:rsidP="00CF64CE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F64CE">
        <w:rPr>
          <w:rFonts w:ascii="Times New Roman" w:hAnsi="Times New Roman" w:cs="Times New Roman"/>
          <w:b/>
          <w:bCs/>
          <w:sz w:val="24"/>
          <w:szCs w:val="24"/>
        </w:rPr>
        <w:t>Принцип повторного использования</w:t>
      </w:r>
    </w:p>
    <w:p w14:paraId="058BA066" w14:textId="1E69F3BE" w:rsidR="00CF64CE" w:rsidRPr="00E54882" w:rsidRDefault="00CF64CE" w:rsidP="00CF64C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ах 1-</w:t>
      </w:r>
      <w:r w:rsidR="005D6001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представлен принцип повторного использования в виде навигационного меню, которое на всех страницах сайта находится в одном месте и выглядит идентично.</w:t>
      </w:r>
    </w:p>
    <w:p w14:paraId="58950BD2" w14:textId="77777777" w:rsidR="00CF64CE" w:rsidRPr="006F1712" w:rsidRDefault="00CF64CE" w:rsidP="00CF64CE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F64CE">
        <w:rPr>
          <w:rFonts w:ascii="Times New Roman" w:hAnsi="Times New Roman" w:cs="Times New Roman"/>
          <w:b/>
          <w:bCs/>
          <w:sz w:val="24"/>
          <w:szCs w:val="24"/>
        </w:rPr>
        <w:t>Принцип обратной связи</w:t>
      </w:r>
    </w:p>
    <w:p w14:paraId="68F35BEA" w14:textId="6C6902CB" w:rsidR="00CF64CE" w:rsidRPr="00EB513F" w:rsidRDefault="00CF64CE" w:rsidP="00CF64C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ах 1-</w:t>
      </w:r>
      <w:r w:rsidR="005D6001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представлен принцип обратной связи в виде вкладки «Контакты», в которой пользователь может найти данные для связи с технической поддержкой.</w:t>
      </w:r>
    </w:p>
    <w:p w14:paraId="3F6FB672" w14:textId="77777777" w:rsidR="00CF64CE" w:rsidRPr="00CF64CE" w:rsidRDefault="00CF64CE" w:rsidP="00CF64CE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F64CE">
        <w:rPr>
          <w:rFonts w:ascii="Times New Roman" w:hAnsi="Times New Roman" w:cs="Times New Roman"/>
          <w:b/>
          <w:bCs/>
          <w:sz w:val="24"/>
          <w:szCs w:val="24"/>
        </w:rPr>
        <w:t>Принцип простоты</w:t>
      </w:r>
    </w:p>
    <w:p w14:paraId="3BB6F6C6" w14:textId="7D675955" w:rsidR="00CF64CE" w:rsidRDefault="00CF64CE" w:rsidP="00CF64C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ах 1-</w:t>
      </w:r>
      <w:r w:rsidR="005D6001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есть только самые главные функции, которые находятся на видном и легкодоступном месте для пользователя.</w:t>
      </w:r>
    </w:p>
    <w:p w14:paraId="0F7E14EE" w14:textId="77777777" w:rsidR="00CF64CE" w:rsidRDefault="00CF64CE" w:rsidP="00CF64CE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525EF14" w14:textId="402A85B5" w:rsidR="00CF64CE" w:rsidRPr="00A54991" w:rsidRDefault="00CF64CE" w:rsidP="00CF64CE">
      <w:pPr>
        <w:jc w:val="both"/>
        <w:rPr>
          <w:rFonts w:ascii="Times New Roman" w:hAnsi="Times New Roman" w:cs="Times New Roman"/>
          <w:sz w:val="24"/>
          <w:szCs w:val="24"/>
        </w:rPr>
      </w:pPr>
      <w:r w:rsidRPr="00A54991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я </w:t>
      </w:r>
      <w:r w:rsidRPr="003B3F35">
        <w:rPr>
          <w:rFonts w:ascii="Times New Roman" w:hAnsi="Times New Roman" w:cs="Times New Roman"/>
          <w:sz w:val="24"/>
          <w:szCs w:val="24"/>
        </w:rPr>
        <w:t>познакоми</w:t>
      </w:r>
      <w:r>
        <w:rPr>
          <w:rFonts w:ascii="Times New Roman" w:hAnsi="Times New Roman" w:cs="Times New Roman"/>
          <w:sz w:val="24"/>
          <w:szCs w:val="24"/>
        </w:rPr>
        <w:t>лся</w:t>
      </w:r>
      <w:r w:rsidRPr="003B3F35">
        <w:rPr>
          <w:rFonts w:ascii="Times New Roman" w:hAnsi="Times New Roman" w:cs="Times New Roman"/>
          <w:sz w:val="24"/>
          <w:szCs w:val="24"/>
        </w:rPr>
        <w:t xml:space="preserve"> с основными элементами управления и приобр</w:t>
      </w:r>
      <w:r>
        <w:rPr>
          <w:rFonts w:ascii="Times New Roman" w:hAnsi="Times New Roman" w:cs="Times New Roman"/>
          <w:sz w:val="24"/>
          <w:szCs w:val="24"/>
        </w:rPr>
        <w:t xml:space="preserve">ёл </w:t>
      </w:r>
      <w:r w:rsidRPr="003B3F35">
        <w:rPr>
          <w:rFonts w:ascii="Times New Roman" w:hAnsi="Times New Roman" w:cs="Times New Roman"/>
          <w:sz w:val="24"/>
          <w:szCs w:val="24"/>
        </w:rPr>
        <w:t>навыки проектирования графического интерфейс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B3F35">
        <w:rPr>
          <w:rFonts w:ascii="Times New Roman" w:hAnsi="Times New Roman" w:cs="Times New Roman"/>
          <w:sz w:val="24"/>
          <w:szCs w:val="24"/>
        </w:rPr>
        <w:t>пользователя.</w:t>
      </w:r>
    </w:p>
    <w:p w14:paraId="0EA4F1E0" w14:textId="07BEA39C" w:rsidR="00C82616" w:rsidRPr="00C82616" w:rsidRDefault="00C82616" w:rsidP="00CF64CE">
      <w:pPr>
        <w:rPr>
          <w:rFonts w:ascii="Times New Roman" w:hAnsi="Times New Roman" w:cs="Times New Roman"/>
          <w:sz w:val="28"/>
          <w:szCs w:val="28"/>
        </w:rPr>
      </w:pPr>
    </w:p>
    <w:sectPr w:rsidR="00C82616" w:rsidRPr="00C826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A8A1E8" w14:textId="77777777" w:rsidR="00E3096B" w:rsidRDefault="00E3096B" w:rsidP="00E3096B">
      <w:pPr>
        <w:spacing w:after="0" w:line="240" w:lineRule="auto"/>
      </w:pPr>
      <w:r>
        <w:separator/>
      </w:r>
    </w:p>
  </w:endnote>
  <w:endnote w:type="continuationSeparator" w:id="0">
    <w:p w14:paraId="2A18F4B8" w14:textId="77777777" w:rsidR="00E3096B" w:rsidRDefault="00E3096B" w:rsidP="00E309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365745" w14:textId="77777777" w:rsidR="00E3096B" w:rsidRDefault="00E3096B" w:rsidP="00E3096B">
      <w:pPr>
        <w:spacing w:after="0" w:line="240" w:lineRule="auto"/>
      </w:pPr>
      <w:r>
        <w:separator/>
      </w:r>
    </w:p>
  </w:footnote>
  <w:footnote w:type="continuationSeparator" w:id="0">
    <w:p w14:paraId="5DE42FE8" w14:textId="77777777" w:rsidR="00E3096B" w:rsidRDefault="00E3096B" w:rsidP="00E309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DC5B68"/>
    <w:multiLevelType w:val="hybridMultilevel"/>
    <w:tmpl w:val="C7AEEB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7246854"/>
    <w:multiLevelType w:val="hybridMultilevel"/>
    <w:tmpl w:val="3A24D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447F"/>
    <w:rsid w:val="00003709"/>
    <w:rsid w:val="0004171C"/>
    <w:rsid w:val="00067DCB"/>
    <w:rsid w:val="000946E2"/>
    <w:rsid w:val="001943BA"/>
    <w:rsid w:val="002835A5"/>
    <w:rsid w:val="00324DF7"/>
    <w:rsid w:val="00341387"/>
    <w:rsid w:val="00406506"/>
    <w:rsid w:val="00430685"/>
    <w:rsid w:val="004D5063"/>
    <w:rsid w:val="005520B5"/>
    <w:rsid w:val="005A7A3E"/>
    <w:rsid w:val="005B42C1"/>
    <w:rsid w:val="005D25C4"/>
    <w:rsid w:val="005D6001"/>
    <w:rsid w:val="00635EBB"/>
    <w:rsid w:val="006F1712"/>
    <w:rsid w:val="007640E4"/>
    <w:rsid w:val="00770389"/>
    <w:rsid w:val="00773403"/>
    <w:rsid w:val="00777232"/>
    <w:rsid w:val="007C0EF9"/>
    <w:rsid w:val="008560B2"/>
    <w:rsid w:val="008C4F47"/>
    <w:rsid w:val="00903C34"/>
    <w:rsid w:val="00951965"/>
    <w:rsid w:val="009A203E"/>
    <w:rsid w:val="009B1197"/>
    <w:rsid w:val="009B501A"/>
    <w:rsid w:val="009E4A97"/>
    <w:rsid w:val="00A37AB8"/>
    <w:rsid w:val="00A97FC4"/>
    <w:rsid w:val="00AB4603"/>
    <w:rsid w:val="00B268AC"/>
    <w:rsid w:val="00B55F7F"/>
    <w:rsid w:val="00B803E3"/>
    <w:rsid w:val="00BA73D5"/>
    <w:rsid w:val="00BB366D"/>
    <w:rsid w:val="00BD181D"/>
    <w:rsid w:val="00BF4155"/>
    <w:rsid w:val="00C200C0"/>
    <w:rsid w:val="00C26B23"/>
    <w:rsid w:val="00C82616"/>
    <w:rsid w:val="00CA0E86"/>
    <w:rsid w:val="00CA550F"/>
    <w:rsid w:val="00CC0803"/>
    <w:rsid w:val="00CC52A6"/>
    <w:rsid w:val="00CF64CE"/>
    <w:rsid w:val="00DD0F75"/>
    <w:rsid w:val="00DD27E2"/>
    <w:rsid w:val="00E07234"/>
    <w:rsid w:val="00E107CD"/>
    <w:rsid w:val="00E16E53"/>
    <w:rsid w:val="00E1733B"/>
    <w:rsid w:val="00E3096B"/>
    <w:rsid w:val="00E4447F"/>
    <w:rsid w:val="00E96DCE"/>
    <w:rsid w:val="00EB656E"/>
    <w:rsid w:val="00EC7AAA"/>
    <w:rsid w:val="00ED5B3C"/>
    <w:rsid w:val="00EF7BA6"/>
    <w:rsid w:val="00F61E44"/>
    <w:rsid w:val="00F8667E"/>
    <w:rsid w:val="00FA47FD"/>
    <w:rsid w:val="00FD3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3763E9D5"/>
  <w15:chartTrackingRefBased/>
  <w15:docId w15:val="{CF6FA565-F5CE-4102-8482-146F56C2B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8C4F4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C4F47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semiHidden/>
    <w:unhideWhenUsed/>
    <w:rsid w:val="008C4F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200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324DF7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E309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3096B"/>
  </w:style>
  <w:style w:type="paragraph" w:styleId="a8">
    <w:name w:val="footer"/>
    <w:basedOn w:val="a"/>
    <w:link w:val="a9"/>
    <w:uiPriority w:val="99"/>
    <w:unhideWhenUsed/>
    <w:rsid w:val="00E309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309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93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E9DF38-1A95-4A61-A951-CE870E2D0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5</TotalTime>
  <Pages>15</Pages>
  <Words>865</Words>
  <Characters>4936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4</dc:creator>
  <cp:keywords/>
  <dc:description/>
  <cp:lastModifiedBy>Данил Неделькин</cp:lastModifiedBy>
  <cp:revision>71</cp:revision>
  <dcterms:created xsi:type="dcterms:W3CDTF">2023-11-16T07:29:00Z</dcterms:created>
  <dcterms:modified xsi:type="dcterms:W3CDTF">2024-06-24T00:01:00Z</dcterms:modified>
</cp:coreProperties>
</file>